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13F48E33" w:rsidR="00091DFD" w:rsidRPr="008B2052" w:rsidRDefault="00607549"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SEMINAR </w:t>
      </w:r>
      <w:r w:rsidR="00091DFD"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076F9187" w:rsidR="00091DFD" w:rsidRPr="008B2052" w:rsidRDefault="00C07F9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e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438084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69977E1"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Usability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1" w:name="_Toc514380842"/>
      <w:r w:rsidRPr="00D82751">
        <w:rPr>
          <w:color w:val="FFFFFF" w:themeColor="background1"/>
        </w:rPr>
        <w:t>HALAMAN PENGESAHAN</w:t>
      </w:r>
      <w:bookmarkEnd w:id="1"/>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35279B64" w:rsidR="00197390" w:rsidRDefault="00607549" w:rsidP="00B74A5B">
      <w:pPr>
        <w:spacing w:line="240" w:lineRule="auto"/>
        <w:jc w:val="center"/>
      </w:pPr>
      <w:r>
        <w:t>Seminar Tesis</w:t>
      </w:r>
    </w:p>
    <w:p w14:paraId="2587D6A6" w14:textId="77777777" w:rsidR="00B74A5B" w:rsidRDefault="00B74A5B" w:rsidP="00B74A5B">
      <w:pPr>
        <w:spacing w:line="240" w:lineRule="auto"/>
        <w:jc w:val="center"/>
      </w:pPr>
    </w:p>
    <w:p w14:paraId="67426795" w14:textId="16EFCFBA" w:rsidR="00197390" w:rsidRDefault="00B74A5B" w:rsidP="00B74A5B">
      <w:pPr>
        <w:spacing w:line="240" w:lineRule="auto"/>
        <w:jc w:val="center"/>
      </w:pPr>
      <w:r>
        <w:t>Tanggal</w:t>
      </w:r>
      <w:r w:rsidR="00D82751">
        <w:t xml:space="preserve"> </w:t>
      </w:r>
      <w:r w:rsidR="00607549">
        <w:t>21</w:t>
      </w:r>
      <w:r w:rsidR="00CD560E">
        <w:t xml:space="preserve"> </w:t>
      </w:r>
      <w:r w:rsidR="002A74DC">
        <w:t>Me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2" w:name="_Toc514380843"/>
      <w:r w:rsidRPr="008E306C">
        <w:lastRenderedPageBreak/>
        <w:t>PEDOMAN PENGGUNAAN TESIS</w:t>
      </w:r>
      <w:bookmarkEnd w:id="2"/>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3" w:name="_Toc514380844"/>
      <w:r w:rsidRPr="00D82751">
        <w:rPr>
          <w:color w:val="FFFFFF" w:themeColor="background1"/>
        </w:rPr>
        <w:t>HALAMAN PERUNTUKAN</w:t>
      </w:r>
      <w:bookmarkEnd w:id="3"/>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39C41341" w14:textId="753B0018" w:rsidR="00D82751" w:rsidRDefault="00D82751" w:rsidP="00D82751">
      <w:pPr>
        <w:pStyle w:val="Heading1"/>
      </w:pPr>
      <w:bookmarkStart w:id="4" w:name="_Toc514380845"/>
      <w:r>
        <w:lastRenderedPageBreak/>
        <w:t>KATA PENGANTAR</w:t>
      </w:r>
      <w:bookmarkEnd w:id="4"/>
    </w:p>
    <w:p w14:paraId="29864819" w14:textId="77989E71" w:rsidR="00D82751" w:rsidRDefault="00D82751" w:rsidP="008E306C">
      <w:pPr>
        <w:spacing w:line="240" w:lineRule="auto"/>
      </w:pPr>
    </w:p>
    <w:p w14:paraId="35035554" w14:textId="4A8A0BA2" w:rsidR="00D82751" w:rsidRDefault="00D82751" w:rsidP="00D82751"/>
    <w:p w14:paraId="2CED2A1B" w14:textId="77777777" w:rsidR="00D82751" w:rsidRDefault="00D82751" w:rsidP="008E306C">
      <w:pPr>
        <w:spacing w:line="240" w:lineRule="auto"/>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5" w:name="_Toc485359567"/>
      <w:bookmarkStart w:id="6" w:name="_Toc492533476"/>
      <w:bookmarkStart w:id="7" w:name="_Toc514380846"/>
      <w:r w:rsidRPr="000D3A73">
        <w:lastRenderedPageBreak/>
        <w:t>DAFTAR ISI</w:t>
      </w:r>
      <w:bookmarkEnd w:id="5"/>
      <w:bookmarkEnd w:id="6"/>
      <w:bookmarkEnd w:id="7"/>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47220B08" w14:textId="0805B4DB" w:rsidR="002A74DC"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4380841" w:history="1">
        <w:r w:rsidR="002A74DC" w:rsidRPr="0092667A">
          <w:rPr>
            <w:rStyle w:val="Hyperlink"/>
            <w:noProof/>
          </w:rPr>
          <w:t>ABSTRAK</w:t>
        </w:r>
        <w:r w:rsidR="002A74DC">
          <w:rPr>
            <w:noProof/>
            <w:webHidden/>
          </w:rPr>
          <w:tab/>
        </w:r>
        <w:r w:rsidR="002A74DC">
          <w:rPr>
            <w:noProof/>
            <w:webHidden/>
          </w:rPr>
          <w:fldChar w:fldCharType="begin"/>
        </w:r>
        <w:r w:rsidR="002A74DC">
          <w:rPr>
            <w:noProof/>
            <w:webHidden/>
          </w:rPr>
          <w:instrText xml:space="preserve"> PAGEREF _Toc514380841 \h </w:instrText>
        </w:r>
        <w:r w:rsidR="002A74DC">
          <w:rPr>
            <w:noProof/>
            <w:webHidden/>
          </w:rPr>
        </w:r>
        <w:r w:rsidR="002A74DC">
          <w:rPr>
            <w:noProof/>
            <w:webHidden/>
          </w:rPr>
          <w:fldChar w:fldCharType="separate"/>
        </w:r>
        <w:r w:rsidR="00392AED">
          <w:rPr>
            <w:noProof/>
            <w:webHidden/>
          </w:rPr>
          <w:t>i</w:t>
        </w:r>
        <w:r w:rsidR="002A74DC">
          <w:rPr>
            <w:noProof/>
            <w:webHidden/>
          </w:rPr>
          <w:fldChar w:fldCharType="end"/>
        </w:r>
      </w:hyperlink>
    </w:p>
    <w:p w14:paraId="000E08D4" w14:textId="4C9D2326" w:rsidR="002A74DC" w:rsidRDefault="006104A4">
      <w:pPr>
        <w:pStyle w:val="TOC1"/>
        <w:rPr>
          <w:rFonts w:asciiTheme="minorHAnsi" w:hAnsiTheme="minorHAnsi"/>
          <w:noProof/>
          <w:sz w:val="22"/>
          <w:lang w:eastAsia="id-ID"/>
        </w:rPr>
      </w:pPr>
      <w:hyperlink w:anchor="_Toc514380842" w:history="1">
        <w:r w:rsidR="002A74DC" w:rsidRPr="0092667A">
          <w:rPr>
            <w:rStyle w:val="Hyperlink"/>
            <w:noProof/>
          </w:rPr>
          <w:t>HALAMAN PENGESAHAN</w:t>
        </w:r>
        <w:r w:rsidR="002A74DC">
          <w:rPr>
            <w:noProof/>
            <w:webHidden/>
          </w:rPr>
          <w:tab/>
        </w:r>
        <w:r w:rsidR="002A74DC">
          <w:rPr>
            <w:noProof/>
            <w:webHidden/>
          </w:rPr>
          <w:fldChar w:fldCharType="begin"/>
        </w:r>
        <w:r w:rsidR="002A74DC">
          <w:rPr>
            <w:noProof/>
            <w:webHidden/>
          </w:rPr>
          <w:instrText xml:space="preserve"> PAGEREF _Toc514380842 \h </w:instrText>
        </w:r>
        <w:r w:rsidR="002A74DC">
          <w:rPr>
            <w:noProof/>
            <w:webHidden/>
          </w:rPr>
        </w:r>
        <w:r w:rsidR="002A74DC">
          <w:rPr>
            <w:noProof/>
            <w:webHidden/>
          </w:rPr>
          <w:fldChar w:fldCharType="separate"/>
        </w:r>
        <w:r w:rsidR="00392AED">
          <w:rPr>
            <w:noProof/>
            <w:webHidden/>
          </w:rPr>
          <w:t>ii</w:t>
        </w:r>
        <w:r w:rsidR="002A74DC">
          <w:rPr>
            <w:noProof/>
            <w:webHidden/>
          </w:rPr>
          <w:fldChar w:fldCharType="end"/>
        </w:r>
      </w:hyperlink>
    </w:p>
    <w:p w14:paraId="3575551A" w14:textId="7856EA23" w:rsidR="002A74DC" w:rsidRDefault="006104A4">
      <w:pPr>
        <w:pStyle w:val="TOC1"/>
        <w:rPr>
          <w:rFonts w:asciiTheme="minorHAnsi" w:hAnsiTheme="minorHAnsi"/>
          <w:noProof/>
          <w:sz w:val="22"/>
          <w:lang w:eastAsia="id-ID"/>
        </w:rPr>
      </w:pPr>
      <w:hyperlink w:anchor="_Toc514380843" w:history="1">
        <w:r w:rsidR="002A74DC" w:rsidRPr="0092667A">
          <w:rPr>
            <w:rStyle w:val="Hyperlink"/>
            <w:noProof/>
          </w:rPr>
          <w:t>PEDOMAN PENGGUNAAN TESIS</w:t>
        </w:r>
        <w:r w:rsidR="002A74DC">
          <w:rPr>
            <w:noProof/>
            <w:webHidden/>
          </w:rPr>
          <w:tab/>
        </w:r>
        <w:r w:rsidR="002A74DC">
          <w:rPr>
            <w:noProof/>
            <w:webHidden/>
          </w:rPr>
          <w:fldChar w:fldCharType="begin"/>
        </w:r>
        <w:r w:rsidR="002A74DC">
          <w:rPr>
            <w:noProof/>
            <w:webHidden/>
          </w:rPr>
          <w:instrText xml:space="preserve"> PAGEREF _Toc514380843 \h </w:instrText>
        </w:r>
        <w:r w:rsidR="002A74DC">
          <w:rPr>
            <w:noProof/>
            <w:webHidden/>
          </w:rPr>
        </w:r>
        <w:r w:rsidR="002A74DC">
          <w:rPr>
            <w:noProof/>
            <w:webHidden/>
          </w:rPr>
          <w:fldChar w:fldCharType="separate"/>
        </w:r>
        <w:r w:rsidR="00392AED">
          <w:rPr>
            <w:noProof/>
            <w:webHidden/>
          </w:rPr>
          <w:t>iii</w:t>
        </w:r>
        <w:r w:rsidR="002A74DC">
          <w:rPr>
            <w:noProof/>
            <w:webHidden/>
          </w:rPr>
          <w:fldChar w:fldCharType="end"/>
        </w:r>
      </w:hyperlink>
    </w:p>
    <w:p w14:paraId="714EA71A" w14:textId="619179E0" w:rsidR="002A74DC" w:rsidRDefault="006104A4">
      <w:pPr>
        <w:pStyle w:val="TOC1"/>
        <w:rPr>
          <w:rFonts w:asciiTheme="minorHAnsi" w:hAnsiTheme="minorHAnsi"/>
          <w:noProof/>
          <w:sz w:val="22"/>
          <w:lang w:eastAsia="id-ID"/>
        </w:rPr>
      </w:pPr>
      <w:hyperlink w:anchor="_Toc514380844" w:history="1">
        <w:r w:rsidR="002A74DC" w:rsidRPr="0092667A">
          <w:rPr>
            <w:rStyle w:val="Hyperlink"/>
            <w:noProof/>
          </w:rPr>
          <w:t>HALAMAN PERUNTUKAN</w:t>
        </w:r>
        <w:r w:rsidR="002A74DC">
          <w:rPr>
            <w:noProof/>
            <w:webHidden/>
          </w:rPr>
          <w:tab/>
        </w:r>
        <w:r w:rsidR="002A74DC">
          <w:rPr>
            <w:noProof/>
            <w:webHidden/>
          </w:rPr>
          <w:fldChar w:fldCharType="begin"/>
        </w:r>
        <w:r w:rsidR="002A74DC">
          <w:rPr>
            <w:noProof/>
            <w:webHidden/>
          </w:rPr>
          <w:instrText xml:space="preserve"> PAGEREF _Toc514380844 \h </w:instrText>
        </w:r>
        <w:r w:rsidR="002A74DC">
          <w:rPr>
            <w:noProof/>
            <w:webHidden/>
          </w:rPr>
        </w:r>
        <w:r w:rsidR="002A74DC">
          <w:rPr>
            <w:noProof/>
            <w:webHidden/>
          </w:rPr>
          <w:fldChar w:fldCharType="separate"/>
        </w:r>
        <w:r w:rsidR="00392AED">
          <w:rPr>
            <w:noProof/>
            <w:webHidden/>
          </w:rPr>
          <w:t>iv</w:t>
        </w:r>
        <w:r w:rsidR="002A74DC">
          <w:rPr>
            <w:noProof/>
            <w:webHidden/>
          </w:rPr>
          <w:fldChar w:fldCharType="end"/>
        </w:r>
      </w:hyperlink>
    </w:p>
    <w:p w14:paraId="716D840F" w14:textId="289481D1" w:rsidR="002A74DC" w:rsidRDefault="006104A4">
      <w:pPr>
        <w:pStyle w:val="TOC1"/>
        <w:rPr>
          <w:rFonts w:asciiTheme="minorHAnsi" w:hAnsiTheme="minorHAnsi"/>
          <w:noProof/>
          <w:sz w:val="22"/>
          <w:lang w:eastAsia="id-ID"/>
        </w:rPr>
      </w:pPr>
      <w:hyperlink w:anchor="_Toc514380845" w:history="1">
        <w:r w:rsidR="002A74DC" w:rsidRPr="0092667A">
          <w:rPr>
            <w:rStyle w:val="Hyperlink"/>
            <w:noProof/>
          </w:rPr>
          <w:t>KATA PENGANTAR</w:t>
        </w:r>
        <w:r w:rsidR="002A74DC">
          <w:rPr>
            <w:noProof/>
            <w:webHidden/>
          </w:rPr>
          <w:tab/>
        </w:r>
        <w:r w:rsidR="002A74DC">
          <w:rPr>
            <w:noProof/>
            <w:webHidden/>
          </w:rPr>
          <w:fldChar w:fldCharType="begin"/>
        </w:r>
        <w:r w:rsidR="002A74DC">
          <w:rPr>
            <w:noProof/>
            <w:webHidden/>
          </w:rPr>
          <w:instrText xml:space="preserve"> PAGEREF _Toc514380845 \h </w:instrText>
        </w:r>
        <w:r w:rsidR="002A74DC">
          <w:rPr>
            <w:noProof/>
            <w:webHidden/>
          </w:rPr>
        </w:r>
        <w:r w:rsidR="002A74DC">
          <w:rPr>
            <w:noProof/>
            <w:webHidden/>
          </w:rPr>
          <w:fldChar w:fldCharType="separate"/>
        </w:r>
        <w:r w:rsidR="00392AED">
          <w:rPr>
            <w:noProof/>
            <w:webHidden/>
          </w:rPr>
          <w:t>v</w:t>
        </w:r>
        <w:r w:rsidR="002A74DC">
          <w:rPr>
            <w:noProof/>
            <w:webHidden/>
          </w:rPr>
          <w:fldChar w:fldCharType="end"/>
        </w:r>
      </w:hyperlink>
    </w:p>
    <w:p w14:paraId="117017C8" w14:textId="44859A5F" w:rsidR="002A74DC" w:rsidRDefault="006104A4">
      <w:pPr>
        <w:pStyle w:val="TOC1"/>
        <w:rPr>
          <w:rFonts w:asciiTheme="minorHAnsi" w:hAnsiTheme="minorHAnsi"/>
          <w:noProof/>
          <w:sz w:val="22"/>
          <w:lang w:eastAsia="id-ID"/>
        </w:rPr>
      </w:pPr>
      <w:hyperlink w:anchor="_Toc514380846" w:history="1">
        <w:r w:rsidR="002A74DC" w:rsidRPr="0092667A">
          <w:rPr>
            <w:rStyle w:val="Hyperlink"/>
            <w:noProof/>
          </w:rPr>
          <w:t>DAFTAR ISI</w:t>
        </w:r>
        <w:r w:rsidR="002A74DC">
          <w:rPr>
            <w:noProof/>
            <w:webHidden/>
          </w:rPr>
          <w:tab/>
        </w:r>
        <w:r w:rsidR="002A74DC">
          <w:rPr>
            <w:noProof/>
            <w:webHidden/>
          </w:rPr>
          <w:fldChar w:fldCharType="begin"/>
        </w:r>
        <w:r w:rsidR="002A74DC">
          <w:rPr>
            <w:noProof/>
            <w:webHidden/>
          </w:rPr>
          <w:instrText xml:space="preserve"> PAGEREF _Toc514380846 \h </w:instrText>
        </w:r>
        <w:r w:rsidR="002A74DC">
          <w:rPr>
            <w:noProof/>
            <w:webHidden/>
          </w:rPr>
        </w:r>
        <w:r w:rsidR="002A74DC">
          <w:rPr>
            <w:noProof/>
            <w:webHidden/>
          </w:rPr>
          <w:fldChar w:fldCharType="separate"/>
        </w:r>
        <w:r w:rsidR="00392AED">
          <w:rPr>
            <w:noProof/>
            <w:webHidden/>
          </w:rPr>
          <w:t>vi</w:t>
        </w:r>
        <w:r w:rsidR="002A74DC">
          <w:rPr>
            <w:noProof/>
            <w:webHidden/>
          </w:rPr>
          <w:fldChar w:fldCharType="end"/>
        </w:r>
      </w:hyperlink>
    </w:p>
    <w:p w14:paraId="144D0F87" w14:textId="4DB662E9" w:rsidR="002A74DC" w:rsidRDefault="006104A4">
      <w:pPr>
        <w:pStyle w:val="TOC1"/>
        <w:rPr>
          <w:rFonts w:asciiTheme="minorHAnsi" w:hAnsiTheme="minorHAnsi"/>
          <w:noProof/>
          <w:sz w:val="22"/>
          <w:lang w:eastAsia="id-ID"/>
        </w:rPr>
      </w:pPr>
      <w:hyperlink w:anchor="_Toc514380847" w:history="1">
        <w:r w:rsidR="002A74DC" w:rsidRPr="0092667A">
          <w:rPr>
            <w:rStyle w:val="Hyperlink"/>
            <w:noProof/>
          </w:rPr>
          <w:t>DAFTAR GAMBAR DAN ILUSTRASI</w:t>
        </w:r>
        <w:r w:rsidR="002A74DC">
          <w:rPr>
            <w:noProof/>
            <w:webHidden/>
          </w:rPr>
          <w:tab/>
        </w:r>
        <w:r w:rsidR="002A74DC">
          <w:rPr>
            <w:noProof/>
            <w:webHidden/>
          </w:rPr>
          <w:fldChar w:fldCharType="begin"/>
        </w:r>
        <w:r w:rsidR="002A74DC">
          <w:rPr>
            <w:noProof/>
            <w:webHidden/>
          </w:rPr>
          <w:instrText xml:space="preserve"> PAGEREF _Toc514380847 \h </w:instrText>
        </w:r>
        <w:r w:rsidR="002A74DC">
          <w:rPr>
            <w:noProof/>
            <w:webHidden/>
          </w:rPr>
        </w:r>
        <w:r w:rsidR="002A74DC">
          <w:rPr>
            <w:noProof/>
            <w:webHidden/>
          </w:rPr>
          <w:fldChar w:fldCharType="separate"/>
        </w:r>
        <w:r w:rsidR="00392AED">
          <w:rPr>
            <w:noProof/>
            <w:webHidden/>
          </w:rPr>
          <w:t>viii</w:t>
        </w:r>
        <w:r w:rsidR="002A74DC">
          <w:rPr>
            <w:noProof/>
            <w:webHidden/>
          </w:rPr>
          <w:fldChar w:fldCharType="end"/>
        </w:r>
      </w:hyperlink>
    </w:p>
    <w:p w14:paraId="6B596689" w14:textId="5D7751B0" w:rsidR="002A74DC" w:rsidRDefault="006104A4">
      <w:pPr>
        <w:pStyle w:val="TOC1"/>
        <w:rPr>
          <w:rFonts w:asciiTheme="minorHAnsi" w:hAnsiTheme="minorHAnsi"/>
          <w:noProof/>
          <w:sz w:val="22"/>
          <w:lang w:eastAsia="id-ID"/>
        </w:rPr>
      </w:pPr>
      <w:hyperlink w:anchor="_Toc514380848" w:history="1">
        <w:r w:rsidR="002A74DC" w:rsidRPr="0092667A">
          <w:rPr>
            <w:rStyle w:val="Hyperlink"/>
            <w:noProof/>
          </w:rPr>
          <w:t>DAFTAR TABEL</w:t>
        </w:r>
        <w:r w:rsidR="002A74DC">
          <w:rPr>
            <w:noProof/>
            <w:webHidden/>
          </w:rPr>
          <w:tab/>
        </w:r>
        <w:r w:rsidR="002A74DC">
          <w:rPr>
            <w:noProof/>
            <w:webHidden/>
          </w:rPr>
          <w:fldChar w:fldCharType="begin"/>
        </w:r>
        <w:r w:rsidR="002A74DC">
          <w:rPr>
            <w:noProof/>
            <w:webHidden/>
          </w:rPr>
          <w:instrText xml:space="preserve"> PAGEREF _Toc514380848 \h </w:instrText>
        </w:r>
        <w:r w:rsidR="002A74DC">
          <w:rPr>
            <w:noProof/>
            <w:webHidden/>
          </w:rPr>
        </w:r>
        <w:r w:rsidR="002A74DC">
          <w:rPr>
            <w:noProof/>
            <w:webHidden/>
          </w:rPr>
          <w:fldChar w:fldCharType="separate"/>
        </w:r>
        <w:r w:rsidR="00392AED">
          <w:rPr>
            <w:noProof/>
            <w:webHidden/>
          </w:rPr>
          <w:t>x</w:t>
        </w:r>
        <w:r w:rsidR="002A74DC">
          <w:rPr>
            <w:noProof/>
            <w:webHidden/>
          </w:rPr>
          <w:fldChar w:fldCharType="end"/>
        </w:r>
      </w:hyperlink>
    </w:p>
    <w:p w14:paraId="409E939A" w14:textId="77777777" w:rsidR="005A094B" w:rsidRDefault="005A094B">
      <w:pPr>
        <w:pStyle w:val="TOC1"/>
        <w:rPr>
          <w:rStyle w:val="Hyperlink"/>
          <w:noProof/>
        </w:rPr>
      </w:pPr>
    </w:p>
    <w:p w14:paraId="5FBF9452" w14:textId="36726E67" w:rsidR="002A74DC" w:rsidRDefault="006104A4">
      <w:pPr>
        <w:pStyle w:val="TOC1"/>
        <w:rPr>
          <w:rFonts w:asciiTheme="minorHAnsi" w:hAnsiTheme="minorHAnsi"/>
          <w:noProof/>
          <w:sz w:val="22"/>
          <w:lang w:eastAsia="id-ID"/>
        </w:rPr>
      </w:pPr>
      <w:hyperlink w:anchor="_Toc514380849" w:history="1">
        <w:r w:rsidR="002A74DC" w:rsidRPr="0092667A">
          <w:rPr>
            <w:rStyle w:val="Hyperlink"/>
            <w:noProof/>
          </w:rPr>
          <w:t>Bab I Pendahuluan</w:t>
        </w:r>
        <w:r w:rsidR="002A74DC">
          <w:rPr>
            <w:noProof/>
            <w:webHidden/>
          </w:rPr>
          <w:tab/>
        </w:r>
        <w:r w:rsidR="002A74DC">
          <w:rPr>
            <w:noProof/>
            <w:webHidden/>
          </w:rPr>
          <w:fldChar w:fldCharType="begin"/>
        </w:r>
        <w:r w:rsidR="002A74DC">
          <w:rPr>
            <w:noProof/>
            <w:webHidden/>
          </w:rPr>
          <w:instrText xml:space="preserve"> PAGEREF _Toc514380849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53AA060C" w14:textId="71141D3F" w:rsidR="002A74DC" w:rsidRDefault="006104A4">
      <w:pPr>
        <w:pStyle w:val="TOC2"/>
        <w:tabs>
          <w:tab w:val="right" w:leader="dot" w:pos="7927"/>
        </w:tabs>
        <w:rPr>
          <w:rFonts w:asciiTheme="minorHAnsi" w:hAnsiTheme="minorHAnsi"/>
          <w:noProof/>
          <w:sz w:val="22"/>
          <w:lang w:eastAsia="id-ID"/>
        </w:rPr>
      </w:pPr>
      <w:hyperlink w:anchor="_Toc514380850" w:history="1">
        <w:r w:rsidR="002A74DC" w:rsidRPr="0092667A">
          <w:rPr>
            <w:rStyle w:val="Hyperlink"/>
            <w:noProof/>
          </w:rPr>
          <w:t>I.1 Latar Belakang</w:t>
        </w:r>
        <w:r w:rsidR="002A74DC">
          <w:rPr>
            <w:noProof/>
            <w:webHidden/>
          </w:rPr>
          <w:tab/>
        </w:r>
        <w:r w:rsidR="002A74DC">
          <w:rPr>
            <w:noProof/>
            <w:webHidden/>
          </w:rPr>
          <w:fldChar w:fldCharType="begin"/>
        </w:r>
        <w:r w:rsidR="002A74DC">
          <w:rPr>
            <w:noProof/>
            <w:webHidden/>
          </w:rPr>
          <w:instrText xml:space="preserve"> PAGEREF _Toc514380850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3CB6E8A8" w14:textId="08AD5EA9" w:rsidR="002A74DC" w:rsidRDefault="006104A4">
      <w:pPr>
        <w:pStyle w:val="TOC2"/>
        <w:tabs>
          <w:tab w:val="right" w:leader="dot" w:pos="7927"/>
        </w:tabs>
        <w:rPr>
          <w:rFonts w:asciiTheme="minorHAnsi" w:hAnsiTheme="minorHAnsi"/>
          <w:noProof/>
          <w:sz w:val="22"/>
          <w:lang w:eastAsia="id-ID"/>
        </w:rPr>
      </w:pPr>
      <w:hyperlink w:anchor="_Toc514380851" w:history="1">
        <w:r w:rsidR="002A74DC" w:rsidRPr="0092667A">
          <w:rPr>
            <w:rStyle w:val="Hyperlink"/>
            <w:noProof/>
          </w:rPr>
          <w:t>I.2 Rumusan Masalah</w:t>
        </w:r>
        <w:r w:rsidR="002A74DC">
          <w:rPr>
            <w:noProof/>
            <w:webHidden/>
          </w:rPr>
          <w:tab/>
        </w:r>
        <w:r w:rsidR="002A74DC">
          <w:rPr>
            <w:noProof/>
            <w:webHidden/>
          </w:rPr>
          <w:fldChar w:fldCharType="begin"/>
        </w:r>
        <w:r w:rsidR="002A74DC">
          <w:rPr>
            <w:noProof/>
            <w:webHidden/>
          </w:rPr>
          <w:instrText xml:space="preserve"> PAGEREF _Toc514380851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500836E4" w14:textId="0D41DA5E" w:rsidR="002A74DC" w:rsidRDefault="006104A4">
      <w:pPr>
        <w:pStyle w:val="TOC2"/>
        <w:tabs>
          <w:tab w:val="right" w:leader="dot" w:pos="7927"/>
        </w:tabs>
        <w:rPr>
          <w:rFonts w:asciiTheme="minorHAnsi" w:hAnsiTheme="minorHAnsi"/>
          <w:noProof/>
          <w:sz w:val="22"/>
          <w:lang w:eastAsia="id-ID"/>
        </w:rPr>
      </w:pPr>
      <w:hyperlink w:anchor="_Toc514380852" w:history="1">
        <w:r w:rsidR="002A74DC" w:rsidRPr="0092667A">
          <w:rPr>
            <w:rStyle w:val="Hyperlink"/>
            <w:noProof/>
          </w:rPr>
          <w:t>I.3 Tujuan Penelitian</w:t>
        </w:r>
        <w:r w:rsidR="002A74DC">
          <w:rPr>
            <w:noProof/>
            <w:webHidden/>
          </w:rPr>
          <w:tab/>
        </w:r>
        <w:r w:rsidR="002A74DC">
          <w:rPr>
            <w:noProof/>
            <w:webHidden/>
          </w:rPr>
          <w:fldChar w:fldCharType="begin"/>
        </w:r>
        <w:r w:rsidR="002A74DC">
          <w:rPr>
            <w:noProof/>
            <w:webHidden/>
          </w:rPr>
          <w:instrText xml:space="preserve"> PAGEREF _Toc514380852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662EBC11" w14:textId="1C952131" w:rsidR="002A74DC" w:rsidRDefault="006104A4">
      <w:pPr>
        <w:pStyle w:val="TOC2"/>
        <w:tabs>
          <w:tab w:val="right" w:leader="dot" w:pos="7927"/>
        </w:tabs>
        <w:rPr>
          <w:rFonts w:asciiTheme="minorHAnsi" w:hAnsiTheme="minorHAnsi"/>
          <w:noProof/>
          <w:sz w:val="22"/>
          <w:lang w:eastAsia="id-ID"/>
        </w:rPr>
      </w:pPr>
      <w:hyperlink w:anchor="_Toc514380853" w:history="1">
        <w:r w:rsidR="002A74DC" w:rsidRPr="0092667A">
          <w:rPr>
            <w:rStyle w:val="Hyperlink"/>
            <w:noProof/>
          </w:rPr>
          <w:t>I.4 Batasan Masalah</w:t>
        </w:r>
        <w:r w:rsidR="002A74DC">
          <w:rPr>
            <w:noProof/>
            <w:webHidden/>
          </w:rPr>
          <w:tab/>
        </w:r>
        <w:r w:rsidR="002A74DC">
          <w:rPr>
            <w:noProof/>
            <w:webHidden/>
          </w:rPr>
          <w:fldChar w:fldCharType="begin"/>
        </w:r>
        <w:r w:rsidR="002A74DC">
          <w:rPr>
            <w:noProof/>
            <w:webHidden/>
          </w:rPr>
          <w:instrText xml:space="preserve"> PAGEREF _Toc514380853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29F1BFF4" w14:textId="18972DE0" w:rsidR="002A74DC" w:rsidRDefault="006104A4">
      <w:pPr>
        <w:pStyle w:val="TOC2"/>
        <w:tabs>
          <w:tab w:val="right" w:leader="dot" w:pos="7927"/>
        </w:tabs>
        <w:rPr>
          <w:rFonts w:asciiTheme="minorHAnsi" w:hAnsiTheme="minorHAnsi"/>
          <w:noProof/>
          <w:sz w:val="22"/>
          <w:lang w:eastAsia="id-ID"/>
        </w:rPr>
      </w:pPr>
      <w:hyperlink w:anchor="_Toc514380854" w:history="1">
        <w:r w:rsidR="002A74DC" w:rsidRPr="0092667A">
          <w:rPr>
            <w:rStyle w:val="Hyperlink"/>
            <w:noProof/>
          </w:rPr>
          <w:t>I.5 Metodologi Penelitian</w:t>
        </w:r>
        <w:r w:rsidR="002A74DC">
          <w:rPr>
            <w:noProof/>
            <w:webHidden/>
          </w:rPr>
          <w:tab/>
        </w:r>
        <w:r w:rsidR="002A74DC">
          <w:rPr>
            <w:noProof/>
            <w:webHidden/>
          </w:rPr>
          <w:fldChar w:fldCharType="begin"/>
        </w:r>
        <w:r w:rsidR="002A74DC">
          <w:rPr>
            <w:noProof/>
            <w:webHidden/>
          </w:rPr>
          <w:instrText xml:space="preserve"> PAGEREF _Toc514380854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3A5DBD12" w14:textId="59A0279B" w:rsidR="002A74DC" w:rsidRDefault="006104A4">
      <w:pPr>
        <w:pStyle w:val="TOC2"/>
        <w:tabs>
          <w:tab w:val="right" w:leader="dot" w:pos="7927"/>
        </w:tabs>
        <w:rPr>
          <w:rFonts w:asciiTheme="minorHAnsi" w:hAnsiTheme="minorHAnsi"/>
          <w:noProof/>
          <w:sz w:val="22"/>
          <w:lang w:eastAsia="id-ID"/>
        </w:rPr>
      </w:pPr>
      <w:hyperlink w:anchor="_Toc514380855" w:history="1">
        <w:r w:rsidR="002A74DC" w:rsidRPr="0092667A">
          <w:rPr>
            <w:rStyle w:val="Hyperlink"/>
            <w:noProof/>
          </w:rPr>
          <w:t>I.6 Sistematika Penulisan</w:t>
        </w:r>
        <w:r w:rsidR="002A74DC">
          <w:rPr>
            <w:noProof/>
            <w:webHidden/>
          </w:rPr>
          <w:tab/>
        </w:r>
        <w:r w:rsidR="002A74DC">
          <w:rPr>
            <w:noProof/>
            <w:webHidden/>
          </w:rPr>
          <w:fldChar w:fldCharType="begin"/>
        </w:r>
        <w:r w:rsidR="002A74DC">
          <w:rPr>
            <w:noProof/>
            <w:webHidden/>
          </w:rPr>
          <w:instrText xml:space="preserve"> PAGEREF _Toc514380855 \h </w:instrText>
        </w:r>
        <w:r w:rsidR="002A74DC">
          <w:rPr>
            <w:noProof/>
            <w:webHidden/>
          </w:rPr>
        </w:r>
        <w:r w:rsidR="002A74DC">
          <w:rPr>
            <w:noProof/>
            <w:webHidden/>
          </w:rPr>
          <w:fldChar w:fldCharType="separate"/>
        </w:r>
        <w:r w:rsidR="00392AED">
          <w:rPr>
            <w:noProof/>
            <w:webHidden/>
          </w:rPr>
          <w:t>5</w:t>
        </w:r>
        <w:r w:rsidR="002A74DC">
          <w:rPr>
            <w:noProof/>
            <w:webHidden/>
          </w:rPr>
          <w:fldChar w:fldCharType="end"/>
        </w:r>
      </w:hyperlink>
    </w:p>
    <w:p w14:paraId="0FBA3A2C" w14:textId="77777777" w:rsidR="005A094B" w:rsidRDefault="005A094B">
      <w:pPr>
        <w:pStyle w:val="TOC1"/>
        <w:rPr>
          <w:rStyle w:val="Hyperlink"/>
          <w:noProof/>
        </w:rPr>
      </w:pPr>
    </w:p>
    <w:p w14:paraId="392B35AE" w14:textId="05D4F04F" w:rsidR="002A74DC" w:rsidRDefault="006104A4">
      <w:pPr>
        <w:pStyle w:val="TOC1"/>
        <w:rPr>
          <w:rFonts w:asciiTheme="minorHAnsi" w:hAnsiTheme="minorHAnsi"/>
          <w:noProof/>
          <w:sz w:val="22"/>
          <w:lang w:eastAsia="id-ID"/>
        </w:rPr>
      </w:pPr>
      <w:hyperlink w:anchor="_Toc514380856" w:history="1">
        <w:r w:rsidR="002A74DC" w:rsidRPr="0092667A">
          <w:rPr>
            <w:rStyle w:val="Hyperlink"/>
            <w:noProof/>
          </w:rPr>
          <w:t>Bab II Tinjauan Pustaka dan Eksplorasi</w:t>
        </w:r>
        <w:r w:rsidR="002A74DC">
          <w:rPr>
            <w:noProof/>
            <w:webHidden/>
          </w:rPr>
          <w:tab/>
        </w:r>
        <w:r w:rsidR="002A74DC">
          <w:rPr>
            <w:noProof/>
            <w:webHidden/>
          </w:rPr>
          <w:fldChar w:fldCharType="begin"/>
        </w:r>
        <w:r w:rsidR="002A74DC">
          <w:rPr>
            <w:noProof/>
            <w:webHidden/>
          </w:rPr>
          <w:instrText xml:space="preserve"> PAGEREF _Toc514380856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49B71B64" w14:textId="71C017AC" w:rsidR="002A74DC" w:rsidRDefault="006104A4">
      <w:pPr>
        <w:pStyle w:val="TOC2"/>
        <w:tabs>
          <w:tab w:val="right" w:leader="dot" w:pos="7927"/>
        </w:tabs>
        <w:rPr>
          <w:rFonts w:asciiTheme="minorHAnsi" w:hAnsiTheme="minorHAnsi"/>
          <w:noProof/>
          <w:sz w:val="22"/>
          <w:lang w:eastAsia="id-ID"/>
        </w:rPr>
      </w:pPr>
      <w:hyperlink w:anchor="_Toc514380857" w:history="1">
        <w:r w:rsidR="002A74DC" w:rsidRPr="0092667A">
          <w:rPr>
            <w:rStyle w:val="Hyperlink"/>
            <w:noProof/>
          </w:rPr>
          <w:t>II.1 Terminologi Visualisasi Perangkat Lunak</w:t>
        </w:r>
        <w:r w:rsidR="002A74DC">
          <w:rPr>
            <w:noProof/>
            <w:webHidden/>
          </w:rPr>
          <w:tab/>
        </w:r>
        <w:r w:rsidR="002A74DC">
          <w:rPr>
            <w:noProof/>
            <w:webHidden/>
          </w:rPr>
          <w:fldChar w:fldCharType="begin"/>
        </w:r>
        <w:r w:rsidR="002A74DC">
          <w:rPr>
            <w:noProof/>
            <w:webHidden/>
          </w:rPr>
          <w:instrText xml:space="preserve"> PAGEREF _Toc514380857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10A2BA9A" w14:textId="7FF316C6" w:rsidR="002A74DC" w:rsidRDefault="006104A4">
      <w:pPr>
        <w:pStyle w:val="TOC2"/>
        <w:tabs>
          <w:tab w:val="right" w:leader="dot" w:pos="7927"/>
        </w:tabs>
        <w:rPr>
          <w:rFonts w:asciiTheme="minorHAnsi" w:hAnsiTheme="minorHAnsi"/>
          <w:noProof/>
          <w:sz w:val="22"/>
          <w:lang w:eastAsia="id-ID"/>
        </w:rPr>
      </w:pPr>
      <w:hyperlink w:anchor="_Toc514380858" w:history="1">
        <w:r w:rsidR="002A74DC" w:rsidRPr="0092667A">
          <w:rPr>
            <w:rStyle w:val="Hyperlink"/>
            <w:noProof/>
          </w:rPr>
          <w:t>II.2 Metodologi dan Prinsip Visualisasi Data</w:t>
        </w:r>
        <w:r w:rsidR="002A74DC">
          <w:rPr>
            <w:noProof/>
            <w:webHidden/>
          </w:rPr>
          <w:tab/>
        </w:r>
        <w:r w:rsidR="002A74DC">
          <w:rPr>
            <w:noProof/>
            <w:webHidden/>
          </w:rPr>
          <w:fldChar w:fldCharType="begin"/>
        </w:r>
        <w:r w:rsidR="002A74DC">
          <w:rPr>
            <w:noProof/>
            <w:webHidden/>
          </w:rPr>
          <w:instrText xml:space="preserve"> PAGEREF _Toc514380858 \h </w:instrText>
        </w:r>
        <w:r w:rsidR="002A74DC">
          <w:rPr>
            <w:noProof/>
            <w:webHidden/>
          </w:rPr>
        </w:r>
        <w:r w:rsidR="002A74DC">
          <w:rPr>
            <w:noProof/>
            <w:webHidden/>
          </w:rPr>
          <w:fldChar w:fldCharType="separate"/>
        </w:r>
        <w:r w:rsidR="00392AED">
          <w:rPr>
            <w:noProof/>
            <w:webHidden/>
          </w:rPr>
          <w:t>7</w:t>
        </w:r>
        <w:r w:rsidR="002A74DC">
          <w:rPr>
            <w:noProof/>
            <w:webHidden/>
          </w:rPr>
          <w:fldChar w:fldCharType="end"/>
        </w:r>
      </w:hyperlink>
    </w:p>
    <w:p w14:paraId="4DDD4F4E" w14:textId="232C8F05" w:rsidR="002A74DC" w:rsidRDefault="006104A4">
      <w:pPr>
        <w:pStyle w:val="TOC2"/>
        <w:tabs>
          <w:tab w:val="right" w:leader="dot" w:pos="7927"/>
        </w:tabs>
        <w:rPr>
          <w:rFonts w:asciiTheme="minorHAnsi" w:hAnsiTheme="minorHAnsi"/>
          <w:noProof/>
          <w:sz w:val="22"/>
          <w:lang w:eastAsia="id-ID"/>
        </w:rPr>
      </w:pPr>
      <w:hyperlink w:anchor="_Toc514380859" w:history="1">
        <w:r w:rsidR="002A74DC" w:rsidRPr="0092667A">
          <w:rPr>
            <w:rStyle w:val="Hyperlink"/>
            <w:noProof/>
          </w:rPr>
          <w:t>II.3 Teori Desain Interaksi</w:t>
        </w:r>
        <w:r w:rsidR="002A74DC">
          <w:rPr>
            <w:noProof/>
            <w:webHidden/>
          </w:rPr>
          <w:tab/>
        </w:r>
        <w:r w:rsidR="002A74DC">
          <w:rPr>
            <w:noProof/>
            <w:webHidden/>
          </w:rPr>
          <w:fldChar w:fldCharType="begin"/>
        </w:r>
        <w:r w:rsidR="002A74DC">
          <w:rPr>
            <w:noProof/>
            <w:webHidden/>
          </w:rPr>
          <w:instrText xml:space="preserve"> PAGEREF _Toc514380859 \h </w:instrText>
        </w:r>
        <w:r w:rsidR="002A74DC">
          <w:rPr>
            <w:noProof/>
            <w:webHidden/>
          </w:rPr>
        </w:r>
        <w:r w:rsidR="002A74DC">
          <w:rPr>
            <w:noProof/>
            <w:webHidden/>
          </w:rPr>
          <w:fldChar w:fldCharType="separate"/>
        </w:r>
        <w:r w:rsidR="00392AED">
          <w:rPr>
            <w:noProof/>
            <w:webHidden/>
          </w:rPr>
          <w:t>9</w:t>
        </w:r>
        <w:r w:rsidR="002A74DC">
          <w:rPr>
            <w:noProof/>
            <w:webHidden/>
          </w:rPr>
          <w:fldChar w:fldCharType="end"/>
        </w:r>
      </w:hyperlink>
    </w:p>
    <w:p w14:paraId="3E38475E" w14:textId="239BF169" w:rsidR="002A74DC" w:rsidRDefault="006104A4">
      <w:pPr>
        <w:pStyle w:val="TOC2"/>
        <w:tabs>
          <w:tab w:val="right" w:leader="dot" w:pos="7927"/>
        </w:tabs>
        <w:rPr>
          <w:rFonts w:asciiTheme="minorHAnsi" w:hAnsiTheme="minorHAnsi"/>
          <w:noProof/>
          <w:sz w:val="22"/>
          <w:lang w:eastAsia="id-ID"/>
        </w:rPr>
      </w:pPr>
      <w:hyperlink w:anchor="_Toc514380860" w:history="1">
        <w:r w:rsidR="002A74DC" w:rsidRPr="0092667A">
          <w:rPr>
            <w:rStyle w:val="Hyperlink"/>
            <w:noProof/>
          </w:rPr>
          <w:t>II.4 Eksplorasi Kakas Visualisasi Program untuk Graf</w:t>
        </w:r>
        <w:r w:rsidR="002A74DC">
          <w:rPr>
            <w:noProof/>
            <w:webHidden/>
          </w:rPr>
          <w:tab/>
        </w:r>
        <w:r w:rsidR="002A74DC">
          <w:rPr>
            <w:noProof/>
            <w:webHidden/>
          </w:rPr>
          <w:fldChar w:fldCharType="begin"/>
        </w:r>
        <w:r w:rsidR="002A74DC">
          <w:rPr>
            <w:noProof/>
            <w:webHidden/>
          </w:rPr>
          <w:instrText xml:space="preserve"> PAGEREF _Toc514380860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1016A76F" w14:textId="14C894FC" w:rsidR="002A74DC" w:rsidRDefault="006104A4">
      <w:pPr>
        <w:pStyle w:val="TOC3"/>
        <w:tabs>
          <w:tab w:val="right" w:leader="dot" w:pos="7927"/>
        </w:tabs>
        <w:rPr>
          <w:rFonts w:asciiTheme="minorHAnsi" w:hAnsiTheme="minorHAnsi"/>
          <w:noProof/>
          <w:sz w:val="22"/>
          <w:lang w:eastAsia="id-ID"/>
        </w:rPr>
      </w:pPr>
      <w:hyperlink w:anchor="_Toc514380861" w:history="1">
        <w:r w:rsidR="002A74DC" w:rsidRPr="0092667A">
          <w:rPr>
            <w:rStyle w:val="Hyperlink"/>
            <w:noProof/>
          </w:rPr>
          <w:t xml:space="preserve">II.4.1 </w:t>
        </w:r>
        <w:r w:rsidR="002A74DC" w:rsidRPr="0092667A">
          <w:rPr>
            <w:rStyle w:val="Hyperlink"/>
            <w:i/>
            <w:noProof/>
          </w:rPr>
          <w:t>Swan</w:t>
        </w:r>
        <w:r w:rsidR="002A74DC">
          <w:rPr>
            <w:noProof/>
            <w:webHidden/>
          </w:rPr>
          <w:tab/>
        </w:r>
        <w:r w:rsidR="002A74DC">
          <w:rPr>
            <w:noProof/>
            <w:webHidden/>
          </w:rPr>
          <w:fldChar w:fldCharType="begin"/>
        </w:r>
        <w:r w:rsidR="002A74DC">
          <w:rPr>
            <w:noProof/>
            <w:webHidden/>
          </w:rPr>
          <w:instrText xml:space="preserve"> PAGEREF _Toc514380861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50220F56" w14:textId="4ED84F50" w:rsidR="002A74DC" w:rsidRDefault="006104A4">
      <w:pPr>
        <w:pStyle w:val="TOC3"/>
        <w:tabs>
          <w:tab w:val="right" w:leader="dot" w:pos="7927"/>
        </w:tabs>
        <w:rPr>
          <w:rFonts w:asciiTheme="minorHAnsi" w:hAnsiTheme="minorHAnsi"/>
          <w:noProof/>
          <w:sz w:val="22"/>
          <w:lang w:eastAsia="id-ID"/>
        </w:rPr>
      </w:pPr>
      <w:hyperlink w:anchor="_Toc514380862" w:history="1">
        <w:r w:rsidR="002A74DC" w:rsidRPr="0092667A">
          <w:rPr>
            <w:rStyle w:val="Hyperlink"/>
            <w:noProof/>
          </w:rPr>
          <w:t xml:space="preserve">II.4.2 </w:t>
        </w:r>
        <w:r w:rsidR="002A74DC" w:rsidRPr="0092667A">
          <w:rPr>
            <w:rStyle w:val="Hyperlink"/>
            <w:i/>
            <w:noProof/>
          </w:rPr>
          <w:t>VisMod</w:t>
        </w:r>
        <w:r w:rsidR="002A74DC">
          <w:rPr>
            <w:noProof/>
            <w:webHidden/>
          </w:rPr>
          <w:tab/>
        </w:r>
        <w:r w:rsidR="002A74DC">
          <w:rPr>
            <w:noProof/>
            <w:webHidden/>
          </w:rPr>
          <w:fldChar w:fldCharType="begin"/>
        </w:r>
        <w:r w:rsidR="002A74DC">
          <w:rPr>
            <w:noProof/>
            <w:webHidden/>
          </w:rPr>
          <w:instrText xml:space="preserve"> PAGEREF _Toc514380862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45B3310E" w14:textId="30A6179F" w:rsidR="002A74DC" w:rsidRDefault="006104A4">
      <w:pPr>
        <w:pStyle w:val="TOC3"/>
        <w:tabs>
          <w:tab w:val="right" w:leader="dot" w:pos="7927"/>
        </w:tabs>
        <w:rPr>
          <w:rFonts w:asciiTheme="minorHAnsi" w:hAnsiTheme="minorHAnsi"/>
          <w:noProof/>
          <w:sz w:val="22"/>
          <w:lang w:eastAsia="id-ID"/>
        </w:rPr>
      </w:pPr>
      <w:hyperlink w:anchor="_Toc514380863" w:history="1">
        <w:r w:rsidR="002A74DC" w:rsidRPr="0092667A">
          <w:rPr>
            <w:rStyle w:val="Hyperlink"/>
            <w:noProof/>
          </w:rPr>
          <w:t xml:space="preserve">II.4.3 </w:t>
        </w:r>
        <w:r w:rsidR="002A74DC" w:rsidRPr="0092667A">
          <w:rPr>
            <w:rStyle w:val="Hyperlink"/>
            <w:i/>
            <w:noProof/>
          </w:rPr>
          <w:t>jGRASP</w:t>
        </w:r>
        <w:r w:rsidR="002A74DC">
          <w:rPr>
            <w:noProof/>
            <w:webHidden/>
          </w:rPr>
          <w:tab/>
        </w:r>
        <w:r w:rsidR="002A74DC">
          <w:rPr>
            <w:noProof/>
            <w:webHidden/>
          </w:rPr>
          <w:fldChar w:fldCharType="begin"/>
        </w:r>
        <w:r w:rsidR="002A74DC">
          <w:rPr>
            <w:noProof/>
            <w:webHidden/>
          </w:rPr>
          <w:instrText xml:space="preserve"> PAGEREF _Toc514380863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066DC5A0" w14:textId="631A9288" w:rsidR="002A74DC" w:rsidRDefault="006104A4">
      <w:pPr>
        <w:pStyle w:val="TOC3"/>
        <w:tabs>
          <w:tab w:val="right" w:leader="dot" w:pos="7927"/>
        </w:tabs>
        <w:rPr>
          <w:rFonts w:asciiTheme="minorHAnsi" w:hAnsiTheme="minorHAnsi"/>
          <w:noProof/>
          <w:sz w:val="22"/>
          <w:lang w:eastAsia="id-ID"/>
        </w:rPr>
      </w:pPr>
      <w:hyperlink w:anchor="_Toc514380864" w:history="1">
        <w:r w:rsidR="002A74DC" w:rsidRPr="0092667A">
          <w:rPr>
            <w:rStyle w:val="Hyperlink"/>
            <w:noProof/>
          </w:rPr>
          <w:t xml:space="preserve">II.4.4 </w:t>
        </w:r>
        <w:r w:rsidR="002A74DC" w:rsidRPr="0092667A">
          <w:rPr>
            <w:rStyle w:val="Hyperlink"/>
            <w:i/>
            <w:noProof/>
          </w:rPr>
          <w:t>Jype</w:t>
        </w:r>
        <w:r w:rsidR="002A74DC">
          <w:rPr>
            <w:noProof/>
            <w:webHidden/>
          </w:rPr>
          <w:tab/>
        </w:r>
        <w:r w:rsidR="002A74DC">
          <w:rPr>
            <w:noProof/>
            <w:webHidden/>
          </w:rPr>
          <w:fldChar w:fldCharType="begin"/>
        </w:r>
        <w:r w:rsidR="002A74DC">
          <w:rPr>
            <w:noProof/>
            <w:webHidden/>
          </w:rPr>
          <w:instrText xml:space="preserve"> PAGEREF _Toc514380864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3C432EF1" w14:textId="40F8CEE7" w:rsidR="002A74DC" w:rsidRDefault="006104A4">
      <w:pPr>
        <w:pStyle w:val="TOC3"/>
        <w:tabs>
          <w:tab w:val="right" w:leader="dot" w:pos="7927"/>
        </w:tabs>
        <w:rPr>
          <w:rFonts w:asciiTheme="minorHAnsi" w:hAnsiTheme="minorHAnsi"/>
          <w:noProof/>
          <w:sz w:val="22"/>
          <w:lang w:eastAsia="id-ID"/>
        </w:rPr>
      </w:pPr>
      <w:hyperlink w:anchor="_Toc514380865" w:history="1">
        <w:r w:rsidR="002A74DC" w:rsidRPr="0092667A">
          <w:rPr>
            <w:rStyle w:val="Hyperlink"/>
            <w:noProof/>
          </w:rPr>
          <w:t xml:space="preserve">II.4.5 </w:t>
        </w:r>
        <w:r w:rsidR="002A74DC" w:rsidRPr="0092667A">
          <w:rPr>
            <w:rStyle w:val="Hyperlink"/>
            <w:i/>
            <w:noProof/>
          </w:rPr>
          <w:t>Online Python Tutor</w:t>
        </w:r>
        <w:r w:rsidR="002A74DC">
          <w:rPr>
            <w:noProof/>
            <w:webHidden/>
          </w:rPr>
          <w:tab/>
        </w:r>
        <w:r w:rsidR="002A74DC">
          <w:rPr>
            <w:noProof/>
            <w:webHidden/>
          </w:rPr>
          <w:fldChar w:fldCharType="begin"/>
        </w:r>
        <w:r w:rsidR="002A74DC">
          <w:rPr>
            <w:noProof/>
            <w:webHidden/>
          </w:rPr>
          <w:instrText xml:space="preserve"> PAGEREF _Toc514380865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86CA6A5" w14:textId="6D341521" w:rsidR="002A74DC" w:rsidRDefault="006104A4">
      <w:pPr>
        <w:pStyle w:val="TOC2"/>
        <w:tabs>
          <w:tab w:val="right" w:leader="dot" w:pos="7927"/>
        </w:tabs>
        <w:rPr>
          <w:rFonts w:asciiTheme="minorHAnsi" w:hAnsiTheme="minorHAnsi"/>
          <w:noProof/>
          <w:sz w:val="22"/>
          <w:lang w:eastAsia="id-ID"/>
        </w:rPr>
      </w:pPr>
      <w:hyperlink w:anchor="_Toc514380866" w:history="1">
        <w:r w:rsidR="002A74DC" w:rsidRPr="0092667A">
          <w:rPr>
            <w:rStyle w:val="Hyperlink"/>
            <w:noProof/>
          </w:rPr>
          <w:t>II.5 Kesimpulan Awal Berdasarkan Tinjauan Pustaka dan Eksplorasi</w:t>
        </w:r>
        <w:r w:rsidR="002A74DC">
          <w:rPr>
            <w:noProof/>
            <w:webHidden/>
          </w:rPr>
          <w:tab/>
        </w:r>
        <w:r w:rsidR="002A74DC">
          <w:rPr>
            <w:noProof/>
            <w:webHidden/>
          </w:rPr>
          <w:fldChar w:fldCharType="begin"/>
        </w:r>
        <w:r w:rsidR="002A74DC">
          <w:rPr>
            <w:noProof/>
            <w:webHidden/>
          </w:rPr>
          <w:instrText xml:space="preserve"> PAGEREF _Toc514380866 \h </w:instrText>
        </w:r>
        <w:r w:rsidR="002A74DC">
          <w:rPr>
            <w:noProof/>
            <w:webHidden/>
          </w:rPr>
        </w:r>
        <w:r w:rsidR="002A74DC">
          <w:rPr>
            <w:noProof/>
            <w:webHidden/>
          </w:rPr>
          <w:fldChar w:fldCharType="separate"/>
        </w:r>
        <w:r w:rsidR="00392AED">
          <w:rPr>
            <w:noProof/>
            <w:webHidden/>
          </w:rPr>
          <w:t>25</w:t>
        </w:r>
        <w:r w:rsidR="002A74DC">
          <w:rPr>
            <w:noProof/>
            <w:webHidden/>
          </w:rPr>
          <w:fldChar w:fldCharType="end"/>
        </w:r>
      </w:hyperlink>
    </w:p>
    <w:p w14:paraId="6C9C1EDA" w14:textId="77777777" w:rsidR="005A094B" w:rsidRDefault="005A094B">
      <w:pPr>
        <w:pStyle w:val="TOC1"/>
        <w:rPr>
          <w:rStyle w:val="Hyperlink"/>
          <w:noProof/>
        </w:rPr>
      </w:pPr>
    </w:p>
    <w:p w14:paraId="7B41F2A3" w14:textId="730DBD08" w:rsidR="002A74DC" w:rsidRDefault="006104A4">
      <w:pPr>
        <w:pStyle w:val="TOC1"/>
        <w:rPr>
          <w:rFonts w:asciiTheme="minorHAnsi" w:hAnsiTheme="minorHAnsi"/>
          <w:noProof/>
          <w:sz w:val="22"/>
          <w:lang w:eastAsia="id-ID"/>
        </w:rPr>
      </w:pPr>
      <w:hyperlink w:anchor="_Toc514380867" w:history="1">
        <w:r w:rsidR="002A74DC" w:rsidRPr="0092667A">
          <w:rPr>
            <w:rStyle w:val="Hyperlink"/>
            <w:noProof/>
          </w:rPr>
          <w:t>Bab III Analisis Masalah</w:t>
        </w:r>
        <w:r w:rsidR="002A74DC">
          <w:rPr>
            <w:noProof/>
            <w:webHidden/>
          </w:rPr>
          <w:tab/>
        </w:r>
        <w:r w:rsidR="002A74DC">
          <w:rPr>
            <w:noProof/>
            <w:webHidden/>
          </w:rPr>
          <w:fldChar w:fldCharType="begin"/>
        </w:r>
        <w:r w:rsidR="002A74DC">
          <w:rPr>
            <w:noProof/>
            <w:webHidden/>
          </w:rPr>
          <w:instrText xml:space="preserve"> PAGEREF _Toc514380867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2C064A3B" w14:textId="08D31EC7" w:rsidR="002A74DC" w:rsidRDefault="006104A4">
      <w:pPr>
        <w:pStyle w:val="TOC2"/>
        <w:tabs>
          <w:tab w:val="right" w:leader="dot" w:pos="7927"/>
        </w:tabs>
        <w:rPr>
          <w:rFonts w:asciiTheme="minorHAnsi" w:hAnsiTheme="minorHAnsi"/>
          <w:noProof/>
          <w:sz w:val="22"/>
          <w:lang w:eastAsia="id-ID"/>
        </w:rPr>
      </w:pPr>
      <w:hyperlink w:anchor="_Toc514380868" w:history="1">
        <w:r w:rsidR="002A74DC" w:rsidRPr="0092667A">
          <w:rPr>
            <w:rStyle w:val="Hyperlink"/>
            <w:noProof/>
          </w:rPr>
          <w:t>III.1 Analisis Tujuan Visualisasi Graf</w:t>
        </w:r>
        <w:r w:rsidR="002A74DC">
          <w:rPr>
            <w:noProof/>
            <w:webHidden/>
          </w:rPr>
          <w:tab/>
        </w:r>
        <w:r w:rsidR="002A74DC">
          <w:rPr>
            <w:noProof/>
            <w:webHidden/>
          </w:rPr>
          <w:fldChar w:fldCharType="begin"/>
        </w:r>
        <w:r w:rsidR="002A74DC">
          <w:rPr>
            <w:noProof/>
            <w:webHidden/>
          </w:rPr>
          <w:instrText xml:space="preserve"> PAGEREF _Toc514380868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085A8C62" w14:textId="773A6B1D" w:rsidR="002A74DC" w:rsidRDefault="006104A4">
      <w:pPr>
        <w:pStyle w:val="TOC2"/>
        <w:tabs>
          <w:tab w:val="right" w:leader="dot" w:pos="7927"/>
        </w:tabs>
        <w:rPr>
          <w:rFonts w:asciiTheme="minorHAnsi" w:hAnsiTheme="minorHAnsi"/>
          <w:noProof/>
          <w:sz w:val="22"/>
          <w:lang w:eastAsia="id-ID"/>
        </w:rPr>
      </w:pPr>
      <w:hyperlink w:anchor="_Toc514380869" w:history="1">
        <w:r w:rsidR="002A74DC" w:rsidRPr="0092667A">
          <w:rPr>
            <w:rStyle w:val="Hyperlink"/>
            <w:noProof/>
          </w:rPr>
          <w:t>III.2 Analisis Desain Visualisasi Graf</w:t>
        </w:r>
        <w:r w:rsidR="002A74DC">
          <w:rPr>
            <w:noProof/>
            <w:webHidden/>
          </w:rPr>
          <w:tab/>
        </w:r>
        <w:r w:rsidR="002A74DC">
          <w:rPr>
            <w:noProof/>
            <w:webHidden/>
          </w:rPr>
          <w:fldChar w:fldCharType="begin"/>
        </w:r>
        <w:r w:rsidR="002A74DC">
          <w:rPr>
            <w:noProof/>
            <w:webHidden/>
          </w:rPr>
          <w:instrText xml:space="preserve"> PAGEREF _Toc514380869 \h </w:instrText>
        </w:r>
        <w:r w:rsidR="002A74DC">
          <w:rPr>
            <w:noProof/>
            <w:webHidden/>
          </w:rPr>
        </w:r>
        <w:r w:rsidR="002A74DC">
          <w:rPr>
            <w:noProof/>
            <w:webHidden/>
          </w:rPr>
          <w:fldChar w:fldCharType="separate"/>
        </w:r>
        <w:r w:rsidR="00392AED">
          <w:rPr>
            <w:noProof/>
            <w:webHidden/>
          </w:rPr>
          <w:t>29</w:t>
        </w:r>
        <w:r w:rsidR="002A74DC">
          <w:rPr>
            <w:noProof/>
            <w:webHidden/>
          </w:rPr>
          <w:fldChar w:fldCharType="end"/>
        </w:r>
      </w:hyperlink>
    </w:p>
    <w:p w14:paraId="14C84201" w14:textId="14F32FF7" w:rsidR="002A74DC" w:rsidRDefault="006104A4">
      <w:pPr>
        <w:pStyle w:val="TOC2"/>
        <w:tabs>
          <w:tab w:val="right" w:leader="dot" w:pos="7927"/>
        </w:tabs>
        <w:rPr>
          <w:rFonts w:asciiTheme="minorHAnsi" w:hAnsiTheme="minorHAnsi"/>
          <w:noProof/>
          <w:sz w:val="22"/>
          <w:lang w:eastAsia="id-ID"/>
        </w:rPr>
      </w:pPr>
      <w:hyperlink w:anchor="_Toc514380870" w:history="1">
        <w:r w:rsidR="002A74DC" w:rsidRPr="0092667A">
          <w:rPr>
            <w:rStyle w:val="Hyperlink"/>
            <w:noProof/>
          </w:rPr>
          <w:t>III.3 Analisis Deteksi Graf dalam Kode Program</w:t>
        </w:r>
        <w:r w:rsidR="002A74DC">
          <w:rPr>
            <w:noProof/>
            <w:webHidden/>
          </w:rPr>
          <w:tab/>
        </w:r>
        <w:r w:rsidR="002A74DC">
          <w:rPr>
            <w:noProof/>
            <w:webHidden/>
          </w:rPr>
          <w:fldChar w:fldCharType="begin"/>
        </w:r>
        <w:r w:rsidR="002A74DC">
          <w:rPr>
            <w:noProof/>
            <w:webHidden/>
          </w:rPr>
          <w:instrText xml:space="preserve"> PAGEREF _Toc51438087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6198CEE4" w14:textId="6A7B4A3A" w:rsidR="002A74DC" w:rsidRDefault="006104A4">
      <w:pPr>
        <w:pStyle w:val="TOC3"/>
        <w:tabs>
          <w:tab w:val="right" w:leader="dot" w:pos="7927"/>
        </w:tabs>
        <w:rPr>
          <w:rFonts w:asciiTheme="minorHAnsi" w:hAnsiTheme="minorHAnsi"/>
          <w:noProof/>
          <w:sz w:val="22"/>
          <w:lang w:eastAsia="id-ID"/>
        </w:rPr>
      </w:pPr>
      <w:hyperlink w:anchor="_Toc514380871" w:history="1">
        <w:r w:rsidR="002A74DC" w:rsidRPr="0092667A">
          <w:rPr>
            <w:rStyle w:val="Hyperlink"/>
            <w:noProof/>
          </w:rPr>
          <w:t>III.3.1 Representasi Data Graf dalam Kode Program</w:t>
        </w:r>
        <w:r w:rsidR="002A74DC">
          <w:rPr>
            <w:noProof/>
            <w:webHidden/>
          </w:rPr>
          <w:tab/>
        </w:r>
        <w:r w:rsidR="002A74DC">
          <w:rPr>
            <w:noProof/>
            <w:webHidden/>
          </w:rPr>
          <w:fldChar w:fldCharType="begin"/>
        </w:r>
        <w:r w:rsidR="002A74DC">
          <w:rPr>
            <w:noProof/>
            <w:webHidden/>
          </w:rPr>
          <w:instrText xml:space="preserve"> PAGEREF _Toc514380871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3E45F950" w14:textId="7D2FBE52" w:rsidR="002A74DC" w:rsidRDefault="006104A4">
      <w:pPr>
        <w:pStyle w:val="TOC3"/>
        <w:tabs>
          <w:tab w:val="right" w:leader="dot" w:pos="7927"/>
        </w:tabs>
        <w:rPr>
          <w:rFonts w:asciiTheme="minorHAnsi" w:hAnsiTheme="minorHAnsi"/>
          <w:noProof/>
          <w:sz w:val="22"/>
          <w:lang w:eastAsia="id-ID"/>
        </w:rPr>
      </w:pPr>
      <w:hyperlink w:anchor="_Toc514380872" w:history="1">
        <w:r w:rsidR="002A74DC" w:rsidRPr="0092667A">
          <w:rPr>
            <w:rStyle w:val="Hyperlink"/>
            <w:noProof/>
          </w:rPr>
          <w:t>III.3.2 Analisis Kakas Pendukung untuk Deteksi Data Graf</w:t>
        </w:r>
        <w:r w:rsidR="002A74DC">
          <w:rPr>
            <w:noProof/>
            <w:webHidden/>
          </w:rPr>
          <w:tab/>
        </w:r>
        <w:r w:rsidR="002A74DC">
          <w:rPr>
            <w:noProof/>
            <w:webHidden/>
          </w:rPr>
          <w:fldChar w:fldCharType="begin"/>
        </w:r>
        <w:r w:rsidR="002A74DC">
          <w:rPr>
            <w:noProof/>
            <w:webHidden/>
          </w:rPr>
          <w:instrText xml:space="preserve"> PAGEREF _Toc514380872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1D7A4EE7" w14:textId="7C825D0E" w:rsidR="002A74DC" w:rsidRDefault="006104A4">
      <w:pPr>
        <w:pStyle w:val="TOC3"/>
        <w:tabs>
          <w:tab w:val="right" w:leader="dot" w:pos="7927"/>
        </w:tabs>
        <w:rPr>
          <w:rFonts w:asciiTheme="minorHAnsi" w:hAnsiTheme="minorHAnsi"/>
          <w:noProof/>
          <w:sz w:val="22"/>
          <w:lang w:eastAsia="id-ID"/>
        </w:rPr>
      </w:pPr>
      <w:hyperlink w:anchor="_Toc514380873" w:history="1">
        <w:r w:rsidR="002A74DC" w:rsidRPr="0092667A">
          <w:rPr>
            <w:rStyle w:val="Hyperlink"/>
            <w:noProof/>
          </w:rPr>
          <w:t>III.3.3 Analisis Metode Deteksi Graf</w:t>
        </w:r>
        <w:r w:rsidR="002A74DC">
          <w:rPr>
            <w:noProof/>
            <w:webHidden/>
          </w:rPr>
          <w:tab/>
        </w:r>
        <w:r w:rsidR="002A74DC">
          <w:rPr>
            <w:noProof/>
            <w:webHidden/>
          </w:rPr>
          <w:fldChar w:fldCharType="begin"/>
        </w:r>
        <w:r w:rsidR="002A74DC">
          <w:rPr>
            <w:noProof/>
            <w:webHidden/>
          </w:rPr>
          <w:instrText xml:space="preserve"> PAGEREF _Toc514380873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7831A96A" w14:textId="0EB040D7" w:rsidR="002A74DC" w:rsidRDefault="006104A4">
      <w:pPr>
        <w:pStyle w:val="TOC3"/>
        <w:tabs>
          <w:tab w:val="right" w:leader="dot" w:pos="7927"/>
        </w:tabs>
        <w:rPr>
          <w:rFonts w:asciiTheme="minorHAnsi" w:hAnsiTheme="minorHAnsi"/>
          <w:noProof/>
          <w:sz w:val="22"/>
          <w:lang w:eastAsia="id-ID"/>
        </w:rPr>
      </w:pPr>
      <w:hyperlink w:anchor="_Toc514380874" w:history="1">
        <w:r w:rsidR="002A74DC" w:rsidRPr="0092667A">
          <w:rPr>
            <w:rStyle w:val="Hyperlink"/>
            <w:noProof/>
          </w:rPr>
          <w:t>III.3.4 Analisis Kakas Pendukung untuk Visualisasi Graf</w:t>
        </w:r>
        <w:r w:rsidR="002A74DC">
          <w:rPr>
            <w:noProof/>
            <w:webHidden/>
          </w:rPr>
          <w:tab/>
        </w:r>
        <w:r w:rsidR="002A74DC">
          <w:rPr>
            <w:noProof/>
            <w:webHidden/>
          </w:rPr>
          <w:fldChar w:fldCharType="begin"/>
        </w:r>
        <w:r w:rsidR="002A74DC">
          <w:rPr>
            <w:noProof/>
            <w:webHidden/>
          </w:rPr>
          <w:instrText xml:space="preserve"> PAGEREF _Toc51438087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243D3BE0" w14:textId="0F294B96" w:rsidR="002A74DC" w:rsidRDefault="006104A4">
      <w:pPr>
        <w:pStyle w:val="TOC2"/>
        <w:tabs>
          <w:tab w:val="right" w:leader="dot" w:pos="7927"/>
        </w:tabs>
        <w:rPr>
          <w:rFonts w:asciiTheme="minorHAnsi" w:hAnsiTheme="minorHAnsi"/>
          <w:noProof/>
          <w:sz w:val="22"/>
          <w:lang w:eastAsia="id-ID"/>
        </w:rPr>
      </w:pPr>
      <w:hyperlink w:anchor="_Toc514380875" w:history="1">
        <w:r w:rsidR="002A74DC" w:rsidRPr="0092667A">
          <w:rPr>
            <w:rStyle w:val="Hyperlink"/>
            <w:noProof/>
          </w:rPr>
          <w:t>III.4 Analisis Kebutuhan Perangkat</w:t>
        </w:r>
        <w:r w:rsidR="002A74DC">
          <w:rPr>
            <w:noProof/>
            <w:webHidden/>
          </w:rPr>
          <w:tab/>
        </w:r>
        <w:r w:rsidR="002A74DC">
          <w:rPr>
            <w:noProof/>
            <w:webHidden/>
          </w:rPr>
          <w:fldChar w:fldCharType="begin"/>
        </w:r>
        <w:r w:rsidR="002A74DC">
          <w:rPr>
            <w:noProof/>
            <w:webHidden/>
          </w:rPr>
          <w:instrText xml:space="preserve"> PAGEREF _Toc51438087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5C2EB74C" w14:textId="08AE950E" w:rsidR="002A74DC" w:rsidRDefault="006104A4">
      <w:pPr>
        <w:pStyle w:val="TOC3"/>
        <w:tabs>
          <w:tab w:val="right" w:leader="dot" w:pos="7927"/>
        </w:tabs>
        <w:rPr>
          <w:rFonts w:asciiTheme="minorHAnsi" w:hAnsiTheme="minorHAnsi"/>
          <w:noProof/>
          <w:sz w:val="22"/>
          <w:lang w:eastAsia="id-ID"/>
        </w:rPr>
      </w:pPr>
      <w:hyperlink w:anchor="_Toc514380876" w:history="1">
        <w:r w:rsidR="002A74DC" w:rsidRPr="0092667A">
          <w:rPr>
            <w:rStyle w:val="Hyperlink"/>
            <w:noProof/>
          </w:rPr>
          <w:t>III.4.1 Kebutuhan Perangkat Lunak</w:t>
        </w:r>
        <w:r w:rsidR="002A74DC">
          <w:rPr>
            <w:noProof/>
            <w:webHidden/>
          </w:rPr>
          <w:tab/>
        </w:r>
        <w:r w:rsidR="002A74DC">
          <w:rPr>
            <w:noProof/>
            <w:webHidden/>
          </w:rPr>
          <w:fldChar w:fldCharType="begin"/>
        </w:r>
        <w:r w:rsidR="002A74DC">
          <w:rPr>
            <w:noProof/>
            <w:webHidden/>
          </w:rPr>
          <w:instrText xml:space="preserve"> PAGEREF _Toc514380876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073ABDEC" w14:textId="0054B0B5" w:rsidR="002A74DC" w:rsidRDefault="006104A4">
      <w:pPr>
        <w:pStyle w:val="TOC3"/>
        <w:tabs>
          <w:tab w:val="right" w:leader="dot" w:pos="7927"/>
        </w:tabs>
        <w:rPr>
          <w:rFonts w:asciiTheme="minorHAnsi" w:hAnsiTheme="minorHAnsi"/>
          <w:noProof/>
          <w:sz w:val="22"/>
          <w:lang w:eastAsia="id-ID"/>
        </w:rPr>
      </w:pPr>
      <w:hyperlink w:anchor="_Toc514380877" w:history="1">
        <w:r w:rsidR="002A74DC" w:rsidRPr="0092667A">
          <w:rPr>
            <w:rStyle w:val="Hyperlink"/>
            <w:noProof/>
          </w:rPr>
          <w:t>III.4.2 Kebutuhan Perangkat Keras</w:t>
        </w:r>
        <w:r w:rsidR="002A74DC">
          <w:rPr>
            <w:noProof/>
            <w:webHidden/>
          </w:rPr>
          <w:tab/>
        </w:r>
        <w:r w:rsidR="002A74DC">
          <w:rPr>
            <w:noProof/>
            <w:webHidden/>
          </w:rPr>
          <w:fldChar w:fldCharType="begin"/>
        </w:r>
        <w:r w:rsidR="002A74DC">
          <w:rPr>
            <w:noProof/>
            <w:webHidden/>
          </w:rPr>
          <w:instrText xml:space="preserve"> PAGEREF _Toc514380877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1642FD4E" w14:textId="77777777" w:rsidR="005A094B" w:rsidRDefault="005A094B">
      <w:pPr>
        <w:pStyle w:val="TOC1"/>
        <w:rPr>
          <w:rStyle w:val="Hyperlink"/>
          <w:noProof/>
        </w:rPr>
      </w:pPr>
    </w:p>
    <w:p w14:paraId="7394BC01" w14:textId="789B73A2" w:rsidR="002A74DC" w:rsidRDefault="006104A4">
      <w:pPr>
        <w:pStyle w:val="TOC1"/>
        <w:rPr>
          <w:rFonts w:asciiTheme="minorHAnsi" w:hAnsiTheme="minorHAnsi"/>
          <w:noProof/>
          <w:sz w:val="22"/>
          <w:lang w:eastAsia="id-ID"/>
        </w:rPr>
      </w:pPr>
      <w:hyperlink w:anchor="_Toc514380878" w:history="1">
        <w:r w:rsidR="002A74DC" w:rsidRPr="0092667A">
          <w:rPr>
            <w:rStyle w:val="Hyperlink"/>
            <w:noProof/>
          </w:rPr>
          <w:t>Bab IV Perancangan dan Implementasi Kakas</w:t>
        </w:r>
        <w:r w:rsidR="002A74DC">
          <w:rPr>
            <w:noProof/>
            <w:webHidden/>
          </w:rPr>
          <w:tab/>
        </w:r>
        <w:r w:rsidR="002A74DC">
          <w:rPr>
            <w:noProof/>
            <w:webHidden/>
          </w:rPr>
          <w:fldChar w:fldCharType="begin"/>
        </w:r>
        <w:r w:rsidR="002A74DC">
          <w:rPr>
            <w:noProof/>
            <w:webHidden/>
          </w:rPr>
          <w:instrText xml:space="preserve"> PAGEREF _Toc514380878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BFD7830" w14:textId="40B3BC74" w:rsidR="002A74DC" w:rsidRDefault="006104A4">
      <w:pPr>
        <w:pStyle w:val="TOC2"/>
        <w:tabs>
          <w:tab w:val="right" w:leader="dot" w:pos="7927"/>
        </w:tabs>
        <w:rPr>
          <w:rFonts w:asciiTheme="minorHAnsi" w:hAnsiTheme="minorHAnsi"/>
          <w:noProof/>
          <w:sz w:val="22"/>
          <w:lang w:eastAsia="id-ID"/>
        </w:rPr>
      </w:pPr>
      <w:hyperlink w:anchor="_Toc514380879" w:history="1">
        <w:r w:rsidR="002A74DC" w:rsidRPr="0092667A">
          <w:rPr>
            <w:rStyle w:val="Hyperlink"/>
            <w:noProof/>
          </w:rPr>
          <w:t>IV.1 Perancangan Kakas</w:t>
        </w:r>
        <w:r w:rsidR="002A74DC">
          <w:rPr>
            <w:noProof/>
            <w:webHidden/>
          </w:rPr>
          <w:tab/>
        </w:r>
        <w:r w:rsidR="002A74DC">
          <w:rPr>
            <w:noProof/>
            <w:webHidden/>
          </w:rPr>
          <w:fldChar w:fldCharType="begin"/>
        </w:r>
        <w:r w:rsidR="002A74DC">
          <w:rPr>
            <w:noProof/>
            <w:webHidden/>
          </w:rPr>
          <w:instrText xml:space="preserve"> PAGEREF _Toc514380879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35F88CCD" w14:textId="36336A56" w:rsidR="002A74DC" w:rsidRDefault="006104A4">
      <w:pPr>
        <w:pStyle w:val="TOC3"/>
        <w:tabs>
          <w:tab w:val="right" w:leader="dot" w:pos="7927"/>
        </w:tabs>
        <w:rPr>
          <w:rFonts w:asciiTheme="minorHAnsi" w:hAnsiTheme="minorHAnsi"/>
          <w:noProof/>
          <w:sz w:val="22"/>
          <w:lang w:eastAsia="id-ID"/>
        </w:rPr>
      </w:pPr>
      <w:hyperlink w:anchor="_Toc514380880" w:history="1">
        <w:r w:rsidR="002A74DC" w:rsidRPr="0092667A">
          <w:rPr>
            <w:rStyle w:val="Hyperlink"/>
            <w:noProof/>
          </w:rPr>
          <w:t>IV.1.1 Gambaran Umum</w:t>
        </w:r>
        <w:r w:rsidR="002A74DC">
          <w:rPr>
            <w:noProof/>
            <w:webHidden/>
          </w:rPr>
          <w:tab/>
        </w:r>
        <w:r w:rsidR="002A74DC">
          <w:rPr>
            <w:noProof/>
            <w:webHidden/>
          </w:rPr>
          <w:fldChar w:fldCharType="begin"/>
        </w:r>
        <w:r w:rsidR="002A74DC">
          <w:rPr>
            <w:noProof/>
            <w:webHidden/>
          </w:rPr>
          <w:instrText xml:space="preserve"> PAGEREF _Toc514380880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1B3E5344" w14:textId="5FA793D5" w:rsidR="002A74DC" w:rsidRDefault="006104A4">
      <w:pPr>
        <w:pStyle w:val="TOC3"/>
        <w:tabs>
          <w:tab w:val="right" w:leader="dot" w:pos="7927"/>
        </w:tabs>
        <w:rPr>
          <w:rFonts w:asciiTheme="minorHAnsi" w:hAnsiTheme="minorHAnsi"/>
          <w:noProof/>
          <w:sz w:val="22"/>
          <w:lang w:eastAsia="id-ID"/>
        </w:rPr>
      </w:pPr>
      <w:hyperlink w:anchor="_Toc514380881" w:history="1">
        <w:r w:rsidR="002A74DC" w:rsidRPr="0092667A">
          <w:rPr>
            <w:rStyle w:val="Hyperlink"/>
            <w:noProof/>
          </w:rPr>
          <w:t>IV.1.2 Perancangan Antarmuka Pengguna</w:t>
        </w:r>
        <w:r w:rsidR="002A74DC">
          <w:rPr>
            <w:noProof/>
            <w:webHidden/>
          </w:rPr>
          <w:tab/>
        </w:r>
        <w:r w:rsidR="002A74DC">
          <w:rPr>
            <w:noProof/>
            <w:webHidden/>
          </w:rPr>
          <w:fldChar w:fldCharType="begin"/>
        </w:r>
        <w:r w:rsidR="002A74DC">
          <w:rPr>
            <w:noProof/>
            <w:webHidden/>
          </w:rPr>
          <w:instrText xml:space="preserve"> PAGEREF _Toc514380881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410D136C" w14:textId="223C8927" w:rsidR="002A74DC" w:rsidRDefault="006104A4">
      <w:pPr>
        <w:pStyle w:val="TOC3"/>
        <w:tabs>
          <w:tab w:val="right" w:leader="dot" w:pos="7927"/>
        </w:tabs>
        <w:rPr>
          <w:rFonts w:asciiTheme="minorHAnsi" w:hAnsiTheme="minorHAnsi"/>
          <w:noProof/>
          <w:sz w:val="22"/>
          <w:lang w:eastAsia="id-ID"/>
        </w:rPr>
      </w:pPr>
      <w:hyperlink w:anchor="_Toc514380882" w:history="1">
        <w:r w:rsidR="002A74DC" w:rsidRPr="0092667A">
          <w:rPr>
            <w:rStyle w:val="Hyperlink"/>
            <w:noProof/>
          </w:rPr>
          <w:t>IV.1.3 Perancangan Diagram Kelas</w:t>
        </w:r>
        <w:r w:rsidR="002A74DC">
          <w:rPr>
            <w:noProof/>
            <w:webHidden/>
          </w:rPr>
          <w:tab/>
        </w:r>
        <w:r w:rsidR="002A74DC">
          <w:rPr>
            <w:noProof/>
            <w:webHidden/>
          </w:rPr>
          <w:fldChar w:fldCharType="begin"/>
        </w:r>
        <w:r w:rsidR="002A74DC">
          <w:rPr>
            <w:noProof/>
            <w:webHidden/>
          </w:rPr>
          <w:instrText xml:space="preserve"> PAGEREF _Toc514380882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2DAEE729" w14:textId="7B6FD8C4" w:rsidR="002A74DC" w:rsidRDefault="006104A4">
      <w:pPr>
        <w:pStyle w:val="TOC3"/>
        <w:tabs>
          <w:tab w:val="right" w:leader="dot" w:pos="7927"/>
        </w:tabs>
        <w:rPr>
          <w:rFonts w:asciiTheme="minorHAnsi" w:hAnsiTheme="minorHAnsi"/>
          <w:noProof/>
          <w:sz w:val="22"/>
          <w:lang w:eastAsia="id-ID"/>
        </w:rPr>
      </w:pPr>
      <w:hyperlink w:anchor="_Toc514380883" w:history="1">
        <w:r w:rsidR="002A74DC" w:rsidRPr="0092667A">
          <w:rPr>
            <w:rStyle w:val="Hyperlink"/>
            <w:noProof/>
          </w:rPr>
          <w:t>IV.1.4 Proses Konstruksi Visualisasi Data</w:t>
        </w:r>
        <w:r w:rsidR="002A74DC">
          <w:rPr>
            <w:noProof/>
            <w:webHidden/>
          </w:rPr>
          <w:tab/>
        </w:r>
        <w:r w:rsidR="002A74DC">
          <w:rPr>
            <w:noProof/>
            <w:webHidden/>
          </w:rPr>
          <w:fldChar w:fldCharType="begin"/>
        </w:r>
        <w:r w:rsidR="002A74DC">
          <w:rPr>
            <w:noProof/>
            <w:webHidden/>
          </w:rPr>
          <w:instrText xml:space="preserve"> PAGEREF _Toc514380883 \h </w:instrText>
        </w:r>
        <w:r w:rsidR="002A74DC">
          <w:rPr>
            <w:noProof/>
            <w:webHidden/>
          </w:rPr>
        </w:r>
        <w:r w:rsidR="002A74DC">
          <w:rPr>
            <w:noProof/>
            <w:webHidden/>
          </w:rPr>
          <w:fldChar w:fldCharType="separate"/>
        </w:r>
        <w:r w:rsidR="00392AED">
          <w:rPr>
            <w:noProof/>
            <w:webHidden/>
          </w:rPr>
          <w:t>48</w:t>
        </w:r>
        <w:r w:rsidR="002A74DC">
          <w:rPr>
            <w:noProof/>
            <w:webHidden/>
          </w:rPr>
          <w:fldChar w:fldCharType="end"/>
        </w:r>
      </w:hyperlink>
    </w:p>
    <w:p w14:paraId="29E6C9F7" w14:textId="66BB9B5B" w:rsidR="002A74DC" w:rsidRDefault="006104A4">
      <w:pPr>
        <w:pStyle w:val="TOC2"/>
        <w:tabs>
          <w:tab w:val="right" w:leader="dot" w:pos="7927"/>
        </w:tabs>
        <w:rPr>
          <w:rFonts w:asciiTheme="minorHAnsi" w:hAnsiTheme="minorHAnsi"/>
          <w:noProof/>
          <w:sz w:val="22"/>
          <w:lang w:eastAsia="id-ID"/>
        </w:rPr>
      </w:pPr>
      <w:hyperlink w:anchor="_Toc514380884" w:history="1">
        <w:r w:rsidR="002A74DC" w:rsidRPr="0092667A">
          <w:rPr>
            <w:rStyle w:val="Hyperlink"/>
            <w:noProof/>
          </w:rPr>
          <w:t>IV.2 Implementasi Kakas</w:t>
        </w:r>
        <w:r w:rsidR="002A74DC">
          <w:rPr>
            <w:noProof/>
            <w:webHidden/>
          </w:rPr>
          <w:tab/>
        </w:r>
        <w:r w:rsidR="002A74DC">
          <w:rPr>
            <w:noProof/>
            <w:webHidden/>
          </w:rPr>
          <w:fldChar w:fldCharType="begin"/>
        </w:r>
        <w:r w:rsidR="002A74DC">
          <w:rPr>
            <w:noProof/>
            <w:webHidden/>
          </w:rPr>
          <w:instrText xml:space="preserve"> PAGEREF _Toc51438088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15DED9CE" w14:textId="3683F398" w:rsidR="002A74DC" w:rsidRDefault="006104A4">
      <w:pPr>
        <w:pStyle w:val="TOC3"/>
        <w:tabs>
          <w:tab w:val="right" w:leader="dot" w:pos="7927"/>
        </w:tabs>
        <w:rPr>
          <w:rFonts w:asciiTheme="minorHAnsi" w:hAnsiTheme="minorHAnsi"/>
          <w:noProof/>
          <w:sz w:val="22"/>
          <w:lang w:eastAsia="id-ID"/>
        </w:rPr>
      </w:pPr>
      <w:hyperlink w:anchor="_Toc514380885" w:history="1">
        <w:r w:rsidR="002A74DC" w:rsidRPr="0092667A">
          <w:rPr>
            <w:rStyle w:val="Hyperlink"/>
            <w:noProof/>
          </w:rPr>
          <w:t>IV.2.1 Lingkungan Implementasi</w:t>
        </w:r>
        <w:r w:rsidR="002A74DC">
          <w:rPr>
            <w:noProof/>
            <w:webHidden/>
          </w:rPr>
          <w:tab/>
        </w:r>
        <w:r w:rsidR="002A74DC">
          <w:rPr>
            <w:noProof/>
            <w:webHidden/>
          </w:rPr>
          <w:fldChar w:fldCharType="begin"/>
        </w:r>
        <w:r w:rsidR="002A74DC">
          <w:rPr>
            <w:noProof/>
            <w:webHidden/>
          </w:rPr>
          <w:instrText xml:space="preserve"> PAGEREF _Toc514380885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21567BD8" w14:textId="41B1699E" w:rsidR="002A74DC" w:rsidRDefault="006104A4">
      <w:pPr>
        <w:pStyle w:val="TOC3"/>
        <w:tabs>
          <w:tab w:val="right" w:leader="dot" w:pos="7927"/>
        </w:tabs>
        <w:rPr>
          <w:rFonts w:asciiTheme="minorHAnsi" w:hAnsiTheme="minorHAnsi"/>
          <w:noProof/>
          <w:sz w:val="22"/>
          <w:lang w:eastAsia="id-ID"/>
        </w:rPr>
      </w:pPr>
      <w:hyperlink w:anchor="_Toc514380886" w:history="1">
        <w:r w:rsidR="002A74DC" w:rsidRPr="0092667A">
          <w:rPr>
            <w:rStyle w:val="Hyperlink"/>
            <w:noProof/>
          </w:rPr>
          <w:t>IV.2.2 Implementasi Modul Visualisasi Graf</w:t>
        </w:r>
        <w:r w:rsidR="002A74DC">
          <w:rPr>
            <w:noProof/>
            <w:webHidden/>
          </w:rPr>
          <w:tab/>
        </w:r>
        <w:r w:rsidR="002A74DC">
          <w:rPr>
            <w:noProof/>
            <w:webHidden/>
          </w:rPr>
          <w:fldChar w:fldCharType="begin"/>
        </w:r>
        <w:r w:rsidR="002A74DC">
          <w:rPr>
            <w:noProof/>
            <w:webHidden/>
          </w:rPr>
          <w:instrText xml:space="preserve"> PAGEREF _Toc514380886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0DD9D64D" w14:textId="4AC7DFBA" w:rsidR="002A74DC" w:rsidRDefault="006104A4">
      <w:pPr>
        <w:pStyle w:val="TOC3"/>
        <w:tabs>
          <w:tab w:val="right" w:leader="dot" w:pos="7927"/>
        </w:tabs>
        <w:rPr>
          <w:rFonts w:asciiTheme="minorHAnsi" w:hAnsiTheme="minorHAnsi"/>
          <w:noProof/>
          <w:sz w:val="22"/>
          <w:lang w:eastAsia="id-ID"/>
        </w:rPr>
      </w:pPr>
      <w:hyperlink w:anchor="_Toc514380887" w:history="1">
        <w:r w:rsidR="002A74DC" w:rsidRPr="0092667A">
          <w:rPr>
            <w:rStyle w:val="Hyperlink"/>
            <w:noProof/>
          </w:rPr>
          <w:t>IV.2.3 Implementasi Antarmuka Pengguna</w:t>
        </w:r>
        <w:r w:rsidR="002A74DC">
          <w:rPr>
            <w:noProof/>
            <w:webHidden/>
          </w:rPr>
          <w:tab/>
        </w:r>
        <w:r w:rsidR="002A74DC">
          <w:rPr>
            <w:noProof/>
            <w:webHidden/>
          </w:rPr>
          <w:fldChar w:fldCharType="begin"/>
        </w:r>
        <w:r w:rsidR="002A74DC">
          <w:rPr>
            <w:noProof/>
            <w:webHidden/>
          </w:rPr>
          <w:instrText xml:space="preserve"> PAGEREF _Toc514380887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78FF10BA" w14:textId="2BA41D2E" w:rsidR="002A74DC" w:rsidRDefault="006104A4">
      <w:pPr>
        <w:pStyle w:val="TOC3"/>
        <w:tabs>
          <w:tab w:val="right" w:leader="dot" w:pos="7927"/>
        </w:tabs>
        <w:rPr>
          <w:rFonts w:asciiTheme="minorHAnsi" w:hAnsiTheme="minorHAnsi"/>
          <w:noProof/>
          <w:sz w:val="22"/>
          <w:lang w:eastAsia="id-ID"/>
        </w:rPr>
      </w:pPr>
      <w:hyperlink w:anchor="_Toc514380888" w:history="1">
        <w:r w:rsidR="002A74DC" w:rsidRPr="0092667A">
          <w:rPr>
            <w:rStyle w:val="Hyperlink"/>
            <w:noProof/>
          </w:rPr>
          <w:t>IV.2.4 Batasan Implementasi</w:t>
        </w:r>
        <w:r w:rsidR="002A74DC">
          <w:rPr>
            <w:noProof/>
            <w:webHidden/>
          </w:rPr>
          <w:tab/>
        </w:r>
        <w:r w:rsidR="002A74DC">
          <w:rPr>
            <w:noProof/>
            <w:webHidden/>
          </w:rPr>
          <w:fldChar w:fldCharType="begin"/>
        </w:r>
        <w:r w:rsidR="002A74DC">
          <w:rPr>
            <w:noProof/>
            <w:webHidden/>
          </w:rPr>
          <w:instrText xml:space="preserve"> PAGEREF _Toc514380888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268775F7" w14:textId="77777777" w:rsidR="005A094B" w:rsidRDefault="005A094B">
      <w:pPr>
        <w:pStyle w:val="TOC1"/>
        <w:rPr>
          <w:rStyle w:val="Hyperlink"/>
          <w:noProof/>
        </w:rPr>
      </w:pPr>
    </w:p>
    <w:p w14:paraId="6C3197B8" w14:textId="6E83CC60" w:rsidR="002A74DC" w:rsidRDefault="006104A4">
      <w:pPr>
        <w:pStyle w:val="TOC1"/>
        <w:rPr>
          <w:rFonts w:asciiTheme="minorHAnsi" w:hAnsiTheme="minorHAnsi"/>
          <w:noProof/>
          <w:sz w:val="22"/>
          <w:lang w:eastAsia="id-ID"/>
        </w:rPr>
      </w:pPr>
      <w:hyperlink w:anchor="_Toc514380889" w:history="1">
        <w:r w:rsidR="002A74DC" w:rsidRPr="0092667A">
          <w:rPr>
            <w:rStyle w:val="Hyperlink"/>
            <w:noProof/>
          </w:rPr>
          <w:t>Bab V Evaluasi Visualisasi</w:t>
        </w:r>
        <w:r w:rsidR="002A74DC">
          <w:rPr>
            <w:noProof/>
            <w:webHidden/>
          </w:rPr>
          <w:tab/>
        </w:r>
        <w:r w:rsidR="002A74DC">
          <w:rPr>
            <w:noProof/>
            <w:webHidden/>
          </w:rPr>
          <w:fldChar w:fldCharType="begin"/>
        </w:r>
        <w:r w:rsidR="002A74DC">
          <w:rPr>
            <w:noProof/>
            <w:webHidden/>
          </w:rPr>
          <w:instrText xml:space="preserve"> PAGEREF _Toc514380889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45965A44" w14:textId="4BE8B2B8" w:rsidR="002A74DC" w:rsidRDefault="006104A4">
      <w:pPr>
        <w:pStyle w:val="TOC2"/>
        <w:tabs>
          <w:tab w:val="left" w:pos="880"/>
          <w:tab w:val="right" w:leader="dot" w:pos="7927"/>
        </w:tabs>
        <w:rPr>
          <w:rFonts w:asciiTheme="minorHAnsi" w:hAnsiTheme="minorHAnsi"/>
          <w:noProof/>
          <w:sz w:val="22"/>
          <w:lang w:eastAsia="id-ID"/>
        </w:rPr>
      </w:pPr>
      <w:hyperlink w:anchor="_Toc514380890" w:history="1">
        <w:r w:rsidR="002A74DC" w:rsidRPr="0092667A">
          <w:rPr>
            <w:rStyle w:val="Hyperlink"/>
            <w:noProof/>
          </w:rPr>
          <w:t>V.1</w:t>
        </w:r>
        <w:r w:rsidR="002A74DC">
          <w:rPr>
            <w:rFonts w:asciiTheme="minorHAnsi" w:hAnsiTheme="minorHAnsi"/>
            <w:noProof/>
            <w:sz w:val="22"/>
            <w:lang w:eastAsia="id-ID"/>
          </w:rPr>
          <w:tab/>
        </w:r>
        <w:r w:rsidR="002A74DC" w:rsidRPr="0092667A">
          <w:rPr>
            <w:rStyle w:val="Hyperlink"/>
            <w:noProof/>
          </w:rPr>
          <w:t xml:space="preserve">Survei Pengguna dengan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0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3411B640" w14:textId="2C88E2E9" w:rsidR="002A74DC" w:rsidRDefault="006104A4">
      <w:pPr>
        <w:pStyle w:val="TOC2"/>
        <w:tabs>
          <w:tab w:val="left" w:pos="880"/>
          <w:tab w:val="right" w:leader="dot" w:pos="7927"/>
        </w:tabs>
        <w:rPr>
          <w:rFonts w:asciiTheme="minorHAnsi" w:hAnsiTheme="minorHAnsi"/>
          <w:noProof/>
          <w:sz w:val="22"/>
          <w:lang w:eastAsia="id-ID"/>
        </w:rPr>
      </w:pPr>
      <w:hyperlink w:anchor="_Toc514380891" w:history="1">
        <w:r w:rsidR="002A74DC" w:rsidRPr="0092667A">
          <w:rPr>
            <w:rStyle w:val="Hyperlink"/>
            <w:noProof/>
          </w:rPr>
          <w:t>V.2</w:t>
        </w:r>
        <w:r w:rsidR="002A74DC">
          <w:rPr>
            <w:rFonts w:asciiTheme="minorHAnsi" w:hAnsiTheme="minorHAnsi"/>
            <w:noProof/>
            <w:sz w:val="22"/>
            <w:lang w:eastAsia="id-ID"/>
          </w:rPr>
          <w:tab/>
        </w:r>
        <w:r w:rsidR="002A74DC" w:rsidRPr="0092667A">
          <w:rPr>
            <w:rStyle w:val="Hyperlink"/>
            <w:noProof/>
          </w:rPr>
          <w:t xml:space="preserve">Hasil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1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26897D08" w14:textId="354FBEF4" w:rsidR="002A74DC" w:rsidRDefault="006104A4">
      <w:pPr>
        <w:pStyle w:val="TOC2"/>
        <w:tabs>
          <w:tab w:val="left" w:pos="880"/>
          <w:tab w:val="right" w:leader="dot" w:pos="7927"/>
        </w:tabs>
        <w:rPr>
          <w:rFonts w:asciiTheme="minorHAnsi" w:hAnsiTheme="minorHAnsi"/>
          <w:noProof/>
          <w:sz w:val="22"/>
          <w:lang w:eastAsia="id-ID"/>
        </w:rPr>
      </w:pPr>
      <w:hyperlink w:anchor="_Toc514380892" w:history="1">
        <w:r w:rsidR="002A74DC" w:rsidRPr="0092667A">
          <w:rPr>
            <w:rStyle w:val="Hyperlink"/>
            <w:noProof/>
          </w:rPr>
          <w:t>V.3</w:t>
        </w:r>
        <w:r w:rsidR="002A74DC">
          <w:rPr>
            <w:rFonts w:asciiTheme="minorHAnsi" w:hAnsiTheme="minorHAnsi"/>
            <w:noProof/>
            <w:sz w:val="22"/>
            <w:lang w:eastAsia="id-ID"/>
          </w:rPr>
          <w:tab/>
        </w:r>
        <w:r w:rsidR="002A74DC" w:rsidRPr="0092667A">
          <w:rPr>
            <w:rStyle w:val="Hyperlink"/>
            <w:noProof/>
          </w:rPr>
          <w:t>Analisis Hasil Kuesioner</w:t>
        </w:r>
        <w:r w:rsidR="002A74DC">
          <w:rPr>
            <w:noProof/>
            <w:webHidden/>
          </w:rPr>
          <w:tab/>
        </w:r>
        <w:r w:rsidR="002A74DC">
          <w:rPr>
            <w:noProof/>
            <w:webHidden/>
          </w:rPr>
          <w:fldChar w:fldCharType="begin"/>
        </w:r>
        <w:r w:rsidR="002A74DC">
          <w:rPr>
            <w:noProof/>
            <w:webHidden/>
          </w:rPr>
          <w:instrText xml:space="preserve"> PAGEREF _Toc514380892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756FDD10" w14:textId="77777777" w:rsidR="005A094B" w:rsidRDefault="005A094B">
      <w:pPr>
        <w:pStyle w:val="TOC1"/>
        <w:rPr>
          <w:rStyle w:val="Hyperlink"/>
          <w:noProof/>
        </w:rPr>
      </w:pPr>
    </w:p>
    <w:p w14:paraId="038E7633" w14:textId="4F77476E" w:rsidR="002A74DC" w:rsidRDefault="006104A4">
      <w:pPr>
        <w:pStyle w:val="TOC1"/>
        <w:rPr>
          <w:rFonts w:asciiTheme="minorHAnsi" w:hAnsiTheme="minorHAnsi"/>
          <w:noProof/>
          <w:sz w:val="22"/>
          <w:lang w:eastAsia="id-ID"/>
        </w:rPr>
      </w:pPr>
      <w:hyperlink w:anchor="_Toc514380893" w:history="1">
        <w:r w:rsidR="002A74DC" w:rsidRPr="0092667A">
          <w:rPr>
            <w:rStyle w:val="Hyperlink"/>
            <w:noProof/>
          </w:rPr>
          <w:t>Bab VI Kesimpulan dan Saran</w:t>
        </w:r>
        <w:r w:rsidR="002A74DC">
          <w:rPr>
            <w:noProof/>
            <w:webHidden/>
          </w:rPr>
          <w:tab/>
        </w:r>
        <w:r w:rsidR="002A74DC">
          <w:rPr>
            <w:noProof/>
            <w:webHidden/>
          </w:rPr>
          <w:fldChar w:fldCharType="begin"/>
        </w:r>
        <w:r w:rsidR="002A74DC">
          <w:rPr>
            <w:noProof/>
            <w:webHidden/>
          </w:rPr>
          <w:instrText xml:space="preserve"> PAGEREF _Toc514380893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0B593149" w14:textId="3FD323FE" w:rsidR="002A74DC" w:rsidRDefault="006104A4">
      <w:pPr>
        <w:pStyle w:val="TOC2"/>
        <w:tabs>
          <w:tab w:val="right" w:leader="dot" w:pos="7927"/>
        </w:tabs>
        <w:rPr>
          <w:rFonts w:asciiTheme="minorHAnsi" w:hAnsiTheme="minorHAnsi"/>
          <w:noProof/>
          <w:sz w:val="22"/>
          <w:lang w:eastAsia="id-ID"/>
        </w:rPr>
      </w:pPr>
      <w:hyperlink w:anchor="_Toc514380894" w:history="1">
        <w:r w:rsidR="002A74DC" w:rsidRPr="0092667A">
          <w:rPr>
            <w:rStyle w:val="Hyperlink"/>
            <w:noProof/>
          </w:rPr>
          <w:t>VI.1 Kesimpulan</w:t>
        </w:r>
        <w:r w:rsidR="002A74DC">
          <w:rPr>
            <w:noProof/>
            <w:webHidden/>
          </w:rPr>
          <w:tab/>
        </w:r>
        <w:r w:rsidR="002A74DC">
          <w:rPr>
            <w:noProof/>
            <w:webHidden/>
          </w:rPr>
          <w:fldChar w:fldCharType="begin"/>
        </w:r>
        <w:r w:rsidR="002A74DC">
          <w:rPr>
            <w:noProof/>
            <w:webHidden/>
          </w:rPr>
          <w:instrText xml:space="preserve"> PAGEREF _Toc514380894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77C47E2E" w14:textId="27A1736C" w:rsidR="002A74DC" w:rsidRDefault="006104A4">
      <w:pPr>
        <w:pStyle w:val="TOC2"/>
        <w:tabs>
          <w:tab w:val="right" w:leader="dot" w:pos="7927"/>
        </w:tabs>
        <w:rPr>
          <w:rFonts w:asciiTheme="minorHAnsi" w:hAnsiTheme="minorHAnsi"/>
          <w:noProof/>
          <w:sz w:val="22"/>
          <w:lang w:eastAsia="id-ID"/>
        </w:rPr>
      </w:pPr>
      <w:hyperlink w:anchor="_Toc514380895" w:history="1">
        <w:r w:rsidR="002A74DC" w:rsidRPr="0092667A">
          <w:rPr>
            <w:rStyle w:val="Hyperlink"/>
            <w:noProof/>
          </w:rPr>
          <w:t>VI.2 Saran</w:t>
        </w:r>
        <w:r w:rsidR="002A74DC">
          <w:rPr>
            <w:noProof/>
            <w:webHidden/>
          </w:rPr>
          <w:tab/>
        </w:r>
        <w:r w:rsidR="002A74DC">
          <w:rPr>
            <w:noProof/>
            <w:webHidden/>
          </w:rPr>
          <w:fldChar w:fldCharType="begin"/>
        </w:r>
        <w:r w:rsidR="002A74DC">
          <w:rPr>
            <w:noProof/>
            <w:webHidden/>
          </w:rPr>
          <w:instrText xml:space="preserve"> PAGEREF _Toc514380895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5F88712F" w14:textId="77777777" w:rsidR="005A094B" w:rsidRDefault="005A094B">
      <w:pPr>
        <w:pStyle w:val="TOC1"/>
        <w:rPr>
          <w:rStyle w:val="Hyperlink"/>
          <w:noProof/>
        </w:rPr>
      </w:pPr>
    </w:p>
    <w:p w14:paraId="4829A18C" w14:textId="5E09F830" w:rsidR="002A74DC" w:rsidRDefault="006104A4">
      <w:pPr>
        <w:pStyle w:val="TOC1"/>
        <w:rPr>
          <w:rFonts w:asciiTheme="minorHAnsi" w:hAnsiTheme="minorHAnsi"/>
          <w:noProof/>
          <w:sz w:val="22"/>
          <w:lang w:eastAsia="id-ID"/>
        </w:rPr>
      </w:pPr>
      <w:hyperlink w:anchor="_Toc514380896" w:history="1">
        <w:r w:rsidR="002A74DC" w:rsidRPr="0092667A">
          <w:rPr>
            <w:rStyle w:val="Hyperlink"/>
            <w:noProof/>
          </w:rPr>
          <w:t>DAFTAR PUSTAKA</w:t>
        </w:r>
        <w:r w:rsidR="002A74DC">
          <w:rPr>
            <w:noProof/>
            <w:webHidden/>
          </w:rPr>
          <w:tab/>
        </w:r>
        <w:r w:rsidR="002A74DC">
          <w:rPr>
            <w:noProof/>
            <w:webHidden/>
          </w:rPr>
          <w:fldChar w:fldCharType="begin"/>
        </w:r>
        <w:r w:rsidR="002A74DC">
          <w:rPr>
            <w:noProof/>
            <w:webHidden/>
          </w:rPr>
          <w:instrText xml:space="preserve"> PAGEREF _Toc514380896 \h </w:instrText>
        </w:r>
        <w:r w:rsidR="002A74DC">
          <w:rPr>
            <w:noProof/>
            <w:webHidden/>
          </w:rPr>
        </w:r>
        <w:r w:rsidR="002A74DC">
          <w:rPr>
            <w:noProof/>
            <w:webHidden/>
          </w:rPr>
          <w:fldChar w:fldCharType="separate"/>
        </w:r>
        <w:r w:rsidR="00392AED">
          <w:rPr>
            <w:noProof/>
            <w:webHidden/>
          </w:rPr>
          <w:t>68</w:t>
        </w:r>
        <w:r w:rsidR="002A74DC">
          <w:rPr>
            <w:noProof/>
            <w:webHidden/>
          </w:rPr>
          <w:fldChar w:fldCharType="end"/>
        </w:r>
      </w:hyperlink>
    </w:p>
    <w:p w14:paraId="00275500" w14:textId="28514569" w:rsidR="002A74DC" w:rsidRDefault="006104A4">
      <w:pPr>
        <w:pStyle w:val="TOC1"/>
        <w:rPr>
          <w:rFonts w:asciiTheme="minorHAnsi" w:hAnsiTheme="minorHAnsi"/>
          <w:noProof/>
          <w:sz w:val="22"/>
          <w:lang w:eastAsia="id-ID"/>
        </w:rPr>
      </w:pPr>
      <w:hyperlink w:anchor="_Toc514380897" w:history="1">
        <w:r w:rsidR="002A74DC" w:rsidRPr="0092667A">
          <w:rPr>
            <w:rStyle w:val="Hyperlink"/>
            <w:noProof/>
          </w:rPr>
          <w:t>LAMPIRAN</w:t>
        </w:r>
        <w:r w:rsidR="002A74DC">
          <w:rPr>
            <w:noProof/>
            <w:webHidden/>
          </w:rPr>
          <w:tab/>
        </w:r>
        <w:r w:rsidR="002A74DC">
          <w:rPr>
            <w:noProof/>
            <w:webHidden/>
          </w:rPr>
          <w:fldChar w:fldCharType="begin"/>
        </w:r>
        <w:r w:rsidR="002A74DC">
          <w:rPr>
            <w:noProof/>
            <w:webHidden/>
          </w:rPr>
          <w:instrText xml:space="preserve"> PAGEREF _Toc514380897 \h </w:instrText>
        </w:r>
        <w:r w:rsidR="002A74DC">
          <w:rPr>
            <w:noProof/>
            <w:webHidden/>
          </w:rPr>
        </w:r>
        <w:r w:rsidR="002A74DC">
          <w:rPr>
            <w:noProof/>
            <w:webHidden/>
          </w:rPr>
          <w:fldChar w:fldCharType="separate"/>
        </w:r>
        <w:r w:rsidR="00392AED">
          <w:rPr>
            <w:noProof/>
            <w:webHidden/>
          </w:rPr>
          <w:t>71</w:t>
        </w:r>
        <w:r w:rsidR="002A74DC">
          <w:rPr>
            <w:noProof/>
            <w:webHidden/>
          </w:rPr>
          <w:fldChar w:fldCharType="end"/>
        </w:r>
      </w:hyperlink>
    </w:p>
    <w:p w14:paraId="774CBF4A" w14:textId="49DD3AB5"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8" w:name="_Toc485359568"/>
      <w:bookmarkStart w:id="9" w:name="_Toc492533477"/>
      <w:bookmarkStart w:id="10" w:name="_Toc514380847"/>
      <w:r>
        <w:lastRenderedPageBreak/>
        <w:t>DAFTAR GAMBAR DAN ILUSTRASI</w:t>
      </w:r>
      <w:bookmarkEnd w:id="8"/>
      <w:bookmarkEnd w:id="9"/>
      <w:bookmarkEnd w:id="10"/>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6104A4">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6104A4">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6104A4">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6104A4">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6104A4">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6104A4">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6104A4">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6104A4">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6104A4">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6104A4">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6104A4">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6104A4">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6104A4">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6104A4">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6104A4">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6104A4">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6104A4">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6104A4">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6104A4">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6104A4">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6104A4">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6104A4">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6104A4">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6104A4">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6104A4">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6104A4">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6104A4">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6104A4">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6104A4">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6104A4">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6104A4">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6104A4">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6104A4">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6104A4">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6104A4">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6104A4">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6104A4">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6104A4">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6104A4">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6104A4">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6104A4">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6104A4">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6104A4">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6104A4">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6104A4">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6104A4">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6104A4">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6104A4">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1" w:name="_Toc485359569"/>
      <w:bookmarkStart w:id="12" w:name="_Toc492533478"/>
      <w:bookmarkStart w:id="13" w:name="_Toc514380848"/>
      <w:r>
        <w:lastRenderedPageBreak/>
        <w:t>DAFTAR TABEL</w:t>
      </w:r>
      <w:bookmarkEnd w:id="11"/>
      <w:bookmarkEnd w:id="12"/>
      <w:bookmarkEnd w:id="13"/>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6104A4">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6104A4">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6104A4">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6104A4">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6104A4">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6104A4">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6104A4">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6104A4">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6104A4">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4" w:name="_Toc492282592"/>
      <w:bookmarkStart w:id="15" w:name="_Toc497666340"/>
      <w:bookmarkStart w:id="16" w:name="_Toc514380849"/>
      <w:r>
        <w:lastRenderedPageBreak/>
        <w:t>Bab I Pendahuluan</w:t>
      </w:r>
      <w:bookmarkEnd w:id="14"/>
      <w:bookmarkEnd w:id="15"/>
      <w:bookmarkEnd w:id="16"/>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7" w:name="_Toc492282593"/>
      <w:bookmarkStart w:id="18" w:name="_Toc501911359"/>
      <w:bookmarkStart w:id="19" w:name="_Toc514380850"/>
      <w:r>
        <w:t>I.1 Latar Belakang</w:t>
      </w:r>
      <w:bookmarkEnd w:id="17"/>
      <w:bookmarkEnd w:id="18"/>
      <w:bookmarkEnd w:id="19"/>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0" w:name="_Toc492282594"/>
      <w:bookmarkStart w:id="21" w:name="_Toc503383028"/>
      <w:bookmarkStart w:id="22" w:name="_Toc514380851"/>
      <w:r w:rsidRPr="008662DF">
        <w:lastRenderedPageBreak/>
        <w:t>I.2 Rumusan Masalah</w:t>
      </w:r>
      <w:bookmarkEnd w:id="20"/>
      <w:bookmarkEnd w:id="21"/>
      <w:bookmarkEnd w:id="22"/>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3" w:name="_Toc492282595"/>
      <w:bookmarkStart w:id="24" w:name="_Toc503383029"/>
      <w:bookmarkStart w:id="25" w:name="_Toc514380852"/>
      <w:r w:rsidRPr="008662DF">
        <w:t>I.3 Tujuan</w:t>
      </w:r>
      <w:bookmarkEnd w:id="23"/>
      <w:r>
        <w:t xml:space="preserve"> Penelitian</w:t>
      </w:r>
      <w:bookmarkEnd w:id="24"/>
      <w:bookmarkEnd w:id="25"/>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6" w:name="_Toc492282596"/>
      <w:bookmarkStart w:id="27" w:name="_Toc503383030"/>
      <w:bookmarkStart w:id="28" w:name="_Toc514380853"/>
      <w:r w:rsidRPr="008662DF">
        <w:t xml:space="preserve">I.4 Batasan </w:t>
      </w:r>
      <w:bookmarkEnd w:id="26"/>
      <w:r>
        <w:t>Masalah</w:t>
      </w:r>
      <w:bookmarkEnd w:id="27"/>
      <w:bookmarkEnd w:id="28"/>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9" w:name="_Toc492282597"/>
      <w:bookmarkStart w:id="30" w:name="_Toc503383031"/>
      <w:bookmarkStart w:id="31" w:name="_Toc514380854"/>
      <w:r w:rsidRPr="008662DF">
        <w:t xml:space="preserve">I.5 </w:t>
      </w:r>
      <w:r w:rsidRPr="00597E8E">
        <w:t>Metodologi Penelitian</w:t>
      </w:r>
      <w:bookmarkEnd w:id="29"/>
      <w:bookmarkEnd w:id="30"/>
      <w:bookmarkEnd w:id="31"/>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2" w:name="_Toc492282598"/>
      <w:bookmarkStart w:id="33" w:name="_Toc503383032"/>
      <w:bookmarkStart w:id="34" w:name="_Toc514380855"/>
      <w:r>
        <w:lastRenderedPageBreak/>
        <w:t xml:space="preserve">I.6 </w:t>
      </w:r>
      <w:r w:rsidRPr="000B2E90">
        <w:t>Sistematika Pe</w:t>
      </w:r>
      <w:r>
        <w:t>nulisan</w:t>
      </w:r>
      <w:bookmarkEnd w:id="32"/>
      <w:bookmarkEnd w:id="33"/>
      <w:bookmarkEnd w:id="34"/>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5" w:name="_Toc485359577"/>
      <w:bookmarkStart w:id="36" w:name="_Toc492282600"/>
      <w:r>
        <w:br w:type="page"/>
      </w:r>
    </w:p>
    <w:p w14:paraId="277A61CA" w14:textId="77777777" w:rsidR="00AB15BF" w:rsidRPr="008662DF" w:rsidRDefault="00AB15BF" w:rsidP="00AB15BF">
      <w:pPr>
        <w:pStyle w:val="Heading1"/>
      </w:pPr>
      <w:bookmarkStart w:id="37" w:name="_Toc501911366"/>
      <w:bookmarkStart w:id="38" w:name="_Toc514380856"/>
      <w:r w:rsidRPr="008662DF">
        <w:lastRenderedPageBreak/>
        <w:t>Bab II Tinjauan Pustaka</w:t>
      </w:r>
      <w:bookmarkEnd w:id="35"/>
      <w:bookmarkEnd w:id="36"/>
      <w:r>
        <w:t xml:space="preserve"> dan Eksplorasi</w:t>
      </w:r>
      <w:bookmarkEnd w:id="37"/>
      <w:bookmarkEnd w:id="38"/>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9" w:name="_Toc485359582"/>
      <w:bookmarkStart w:id="40" w:name="_Toc492282603"/>
      <w:bookmarkStart w:id="41" w:name="_Toc503383035"/>
      <w:bookmarkStart w:id="42" w:name="_Toc514380857"/>
      <w:r>
        <w:t>II.1 Terminologi Visualisasi Perangkat Lunak</w:t>
      </w:r>
      <w:bookmarkEnd w:id="39"/>
      <w:bookmarkEnd w:id="40"/>
      <w:bookmarkEnd w:id="41"/>
      <w:bookmarkEnd w:id="42"/>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3" w:name="_Toc485359585"/>
      <w:bookmarkStart w:id="44" w:name="_Toc492282612"/>
      <w:bookmarkStart w:id="45" w:name="_Toc503383037"/>
      <w:bookmarkStart w:id="46" w:name="_Toc514380858"/>
      <w:r>
        <w:t xml:space="preserve">II.2 </w:t>
      </w:r>
      <w:bookmarkEnd w:id="43"/>
      <w:bookmarkEnd w:id="44"/>
      <w:r>
        <w:t>Metodologi dan Prinsip Visualisasi Data</w:t>
      </w:r>
      <w:bookmarkEnd w:id="45"/>
      <w:bookmarkEnd w:id="46"/>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3B7B218E" w:rsidR="008E657A" w:rsidRDefault="008E657A" w:rsidP="008E657A">
      <w:r>
        <w:t xml:space="preserve">Pada </w:t>
      </w:r>
      <w:r>
        <w:fldChar w:fldCharType="begin"/>
      </w:r>
      <w:r>
        <w:instrText xml:space="preserve"> REF _Ref497370439 \r \h </w:instrText>
      </w:r>
      <w:r>
        <w:fldChar w:fldCharType="separate"/>
      </w:r>
      <w:r w:rsidR="00392AED">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7" w:name="_Toc497666275"/>
      <w:bookmarkStart w:id="48" w:name="_Toc497666417"/>
      <w:bookmarkStart w:id="49" w:name="_Toc501911291"/>
      <w:bookmarkStart w:id="50" w:name="_Toc503383215"/>
      <w:bookmarkStart w:id="51" w:name="_Toc504567902"/>
      <w:bookmarkStart w:id="52" w:name="_Toc514380789"/>
      <w:bookmarkStart w:id="53" w:name="_Toc514380970"/>
      <w:bookmarkStart w:id="54" w:name="_Toc514381083"/>
      <w:bookmarkStart w:id="55" w:name="_Toc514381213"/>
      <w:bookmarkStart w:id="56"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7"/>
      <w:bookmarkEnd w:id="48"/>
      <w:bookmarkEnd w:id="49"/>
      <w:bookmarkEnd w:id="50"/>
      <w:bookmarkEnd w:id="51"/>
      <w:bookmarkEnd w:id="52"/>
      <w:bookmarkEnd w:id="53"/>
      <w:bookmarkEnd w:id="54"/>
      <w:bookmarkEnd w:id="55"/>
      <w:r>
        <w:fldChar w:fldCharType="end"/>
      </w:r>
      <w:bookmarkEnd w:id="56"/>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7" w:name="_Toc485359581"/>
      <w:bookmarkStart w:id="58" w:name="_Toc492282602"/>
      <w:bookmarkStart w:id="59" w:name="_Toc503383038"/>
      <w:bookmarkStart w:id="60" w:name="_Toc514380859"/>
      <w:r>
        <w:t xml:space="preserve">II.3 </w:t>
      </w:r>
      <w:bookmarkEnd w:id="57"/>
      <w:bookmarkEnd w:id="58"/>
      <w:r>
        <w:t>Teori Desain Interaksi</w:t>
      </w:r>
      <w:bookmarkEnd w:id="59"/>
      <w:bookmarkEnd w:id="60"/>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433658F7"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392AED">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1" w:name="_Ref497482064"/>
      <w:bookmarkStart w:id="62" w:name="_Toc497666276"/>
      <w:bookmarkStart w:id="63" w:name="_Toc497666418"/>
      <w:bookmarkStart w:id="64" w:name="_Toc501911292"/>
      <w:bookmarkStart w:id="65" w:name="_Toc503383216"/>
      <w:bookmarkStart w:id="66" w:name="_Toc504567903"/>
      <w:bookmarkStart w:id="67" w:name="_Toc514380790"/>
      <w:bookmarkStart w:id="68" w:name="_Toc514380971"/>
      <w:bookmarkStart w:id="69" w:name="_Toc514381084"/>
      <w:bookmarkStart w:id="70" w:name="_Toc514381214"/>
      <w:r>
        <w:t>Model k</w:t>
      </w:r>
      <w:r w:rsidR="008E657A">
        <w:t>onseptual komponen interaksi</w:t>
      </w:r>
      <w:bookmarkEnd w:id="61"/>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2"/>
      <w:bookmarkEnd w:id="63"/>
      <w:bookmarkEnd w:id="64"/>
      <w:bookmarkEnd w:id="65"/>
      <w:bookmarkEnd w:id="66"/>
      <w:bookmarkEnd w:id="67"/>
      <w:bookmarkEnd w:id="68"/>
      <w:bookmarkEnd w:id="69"/>
      <w:bookmarkEnd w:id="70"/>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1" w:name="_Toc485359583"/>
      <w:bookmarkStart w:id="72" w:name="_Toc492282605"/>
      <w:bookmarkStart w:id="73" w:name="_Toc503383039"/>
      <w:bookmarkStart w:id="74" w:name="_Toc514380860"/>
      <w:r>
        <w:t xml:space="preserve">II.4 </w:t>
      </w:r>
      <w:r w:rsidRPr="00DA7EAD">
        <w:t>Eksplorasi Kakas Visualisasi Program</w:t>
      </w:r>
      <w:bookmarkEnd w:id="71"/>
      <w:bookmarkEnd w:id="72"/>
      <w:r>
        <w:t xml:space="preserve"> untuk Graf</w:t>
      </w:r>
      <w:bookmarkEnd w:id="73"/>
      <w:bookmarkEnd w:id="74"/>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5" w:name="_Toc503383040"/>
      <w:bookmarkStart w:id="76" w:name="_Toc514380861"/>
      <w:r>
        <w:t xml:space="preserve">II.4.1 </w:t>
      </w:r>
      <w:r w:rsidRPr="0000551F">
        <w:rPr>
          <w:i/>
        </w:rPr>
        <w:t>Swan</w:t>
      </w:r>
      <w:bookmarkEnd w:id="75"/>
      <w:bookmarkEnd w:id="76"/>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7" w:name="_Toc503383217"/>
      <w:bookmarkStart w:id="78" w:name="_Toc504567904"/>
      <w:bookmarkStart w:id="79" w:name="_Toc514380791"/>
      <w:bookmarkStart w:id="80" w:name="_Toc514380972"/>
      <w:bookmarkStart w:id="81" w:name="_Toc514381085"/>
      <w:bookmarkStart w:id="82"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7"/>
      <w:bookmarkEnd w:id="78"/>
      <w:bookmarkEnd w:id="79"/>
      <w:bookmarkEnd w:id="80"/>
      <w:bookmarkEnd w:id="81"/>
      <w:bookmarkEnd w:id="82"/>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3" w:name="_Toc503383218"/>
      <w:bookmarkStart w:id="84" w:name="_Toc504567905"/>
      <w:bookmarkStart w:id="85" w:name="_Toc514380792"/>
      <w:bookmarkStart w:id="86" w:name="_Toc514380973"/>
      <w:bookmarkStart w:id="87" w:name="_Toc514381086"/>
      <w:bookmarkStart w:id="88" w:name="_Toc514381216"/>
      <w:r w:rsidRPr="00183EDD">
        <w:rPr>
          <w:i/>
        </w:rPr>
        <w:t>Swan</w:t>
      </w:r>
      <w:r w:rsidRPr="00053F2D">
        <w:rPr>
          <w:i/>
        </w:rPr>
        <w:t xml:space="preserve">: </w:t>
      </w:r>
      <w:r w:rsidRPr="00183EDD">
        <w:rPr>
          <w:i/>
        </w:rPr>
        <w:t>Binary search tree</w:t>
      </w:r>
      <w:bookmarkEnd w:id="83"/>
      <w:bookmarkEnd w:id="84"/>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5"/>
      <w:bookmarkEnd w:id="86"/>
      <w:bookmarkEnd w:id="87"/>
      <w:bookmarkEnd w:id="88"/>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89" w:name="_Toc503383041"/>
      <w:bookmarkStart w:id="90" w:name="_Toc514380862"/>
      <w:r>
        <w:t xml:space="preserve">II.4.2 </w:t>
      </w:r>
      <w:r w:rsidRPr="00577203">
        <w:rPr>
          <w:i/>
        </w:rPr>
        <w:t>VisMod</w:t>
      </w:r>
      <w:bookmarkEnd w:id="89"/>
      <w:bookmarkEnd w:id="90"/>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1" w:name="_Toc503383219"/>
      <w:bookmarkStart w:id="92" w:name="_Toc514380793"/>
      <w:bookmarkStart w:id="93" w:name="_Toc514380974"/>
      <w:bookmarkStart w:id="94" w:name="_Toc514381087"/>
      <w:bookmarkStart w:id="95" w:name="_Toc514381217"/>
      <w:r w:rsidRPr="00081675">
        <w:rPr>
          <w:i/>
        </w:rPr>
        <w:t>VisMod</w:t>
      </w:r>
      <w:r>
        <w:t xml:space="preserve">: Visualisasi menghapus elemen dari </w:t>
      </w:r>
      <w:r w:rsidRPr="007F5D4E">
        <w:rPr>
          <w:i/>
        </w:rPr>
        <w:t>list</w:t>
      </w:r>
      <w:bookmarkEnd w:id="9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2"/>
      <w:bookmarkEnd w:id="93"/>
      <w:bookmarkEnd w:id="94"/>
      <w:bookmarkEnd w:id="95"/>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6" w:name="_Toc503383042"/>
      <w:bookmarkStart w:id="97" w:name="_Toc514380863"/>
      <w:r>
        <w:t xml:space="preserve">II.4.3 </w:t>
      </w:r>
      <w:r w:rsidRPr="0000551F">
        <w:rPr>
          <w:i/>
        </w:rPr>
        <w:t>jGRASP</w:t>
      </w:r>
      <w:bookmarkEnd w:id="96"/>
      <w:bookmarkEnd w:id="97"/>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8" w:name="_Toc503383220"/>
      <w:bookmarkStart w:id="99" w:name="_Toc514380794"/>
      <w:bookmarkStart w:id="100" w:name="_Toc514380975"/>
      <w:bookmarkStart w:id="101" w:name="_Toc514381088"/>
      <w:bookmarkStart w:id="102"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8"/>
      <w:bookmarkEnd w:id="99"/>
      <w:bookmarkEnd w:id="100"/>
      <w:bookmarkEnd w:id="101"/>
      <w:bookmarkEnd w:id="102"/>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3" w:name="_Toc503383221"/>
      <w:bookmarkStart w:id="104" w:name="_Toc514380795"/>
      <w:bookmarkStart w:id="105" w:name="_Toc514380976"/>
      <w:bookmarkStart w:id="106" w:name="_Toc514381089"/>
      <w:bookmarkStart w:id="107"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3"/>
      <w:bookmarkEnd w:id="104"/>
      <w:bookmarkEnd w:id="105"/>
      <w:bookmarkEnd w:id="106"/>
      <w:bookmarkEnd w:id="107"/>
      <w:r>
        <w:fldChar w:fldCharType="end"/>
      </w:r>
    </w:p>
    <w:p w14:paraId="1C66A4C6" w14:textId="77777777" w:rsidR="008053A4" w:rsidRDefault="008053A4" w:rsidP="008053A4"/>
    <w:p w14:paraId="28CC0A7C" w14:textId="77777777" w:rsidR="008053A4" w:rsidRDefault="008053A4" w:rsidP="008053A4">
      <w:pPr>
        <w:pStyle w:val="Heading3"/>
      </w:pPr>
      <w:bookmarkStart w:id="108" w:name="_Toc503383043"/>
      <w:bookmarkStart w:id="109" w:name="_Toc514380864"/>
      <w:r>
        <w:lastRenderedPageBreak/>
        <w:t xml:space="preserve">II.4.4 </w:t>
      </w:r>
      <w:r w:rsidRPr="00166DCB">
        <w:rPr>
          <w:i/>
        </w:rPr>
        <w:t>Jype</w:t>
      </w:r>
      <w:bookmarkEnd w:id="108"/>
      <w:bookmarkEnd w:id="10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0" w:name="_Toc503383222"/>
      <w:bookmarkStart w:id="111" w:name="_Toc514380796"/>
      <w:bookmarkStart w:id="112" w:name="_Toc514380977"/>
      <w:bookmarkStart w:id="113" w:name="_Toc514381090"/>
      <w:bookmarkStart w:id="114" w:name="_Toc514381220"/>
      <w:r w:rsidRPr="00B82765">
        <w:rPr>
          <w:i/>
        </w:rPr>
        <w:t>Jype</w:t>
      </w:r>
      <w:r>
        <w:t xml:space="preserve">: visualisasi </w:t>
      </w:r>
      <w:r w:rsidRPr="00B82765">
        <w:rPr>
          <w:i/>
        </w:rPr>
        <w:t>binary search tree</w:t>
      </w:r>
      <w:r>
        <w:t xml:space="preserve"> dari tipe data </w:t>
      </w:r>
      <w:r w:rsidRPr="00B82765">
        <w:rPr>
          <w:i/>
        </w:rPr>
        <w:t>array</w:t>
      </w:r>
      <w:bookmarkEnd w:id="110"/>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1"/>
      <w:bookmarkEnd w:id="112"/>
      <w:bookmarkEnd w:id="113"/>
      <w:bookmarkEnd w:id="114"/>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5" w:name="_Toc503383223"/>
      <w:bookmarkStart w:id="116" w:name="_Toc514380797"/>
      <w:bookmarkStart w:id="117" w:name="_Toc514380978"/>
      <w:bookmarkStart w:id="118" w:name="_Toc514381091"/>
      <w:bookmarkStart w:id="119"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5"/>
      <w:bookmarkEnd w:id="116"/>
      <w:bookmarkEnd w:id="117"/>
      <w:bookmarkEnd w:id="118"/>
      <w:bookmarkEnd w:id="119"/>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0" w:name="_Toc492282606"/>
      <w:bookmarkStart w:id="121" w:name="_Toc503383044"/>
      <w:bookmarkStart w:id="122" w:name="_Toc514380865"/>
      <w:r>
        <w:t xml:space="preserve">II.4.5 </w:t>
      </w:r>
      <w:r w:rsidRPr="0000551F">
        <w:rPr>
          <w:i/>
        </w:rPr>
        <w:t>Online Python Tutor</w:t>
      </w:r>
      <w:bookmarkEnd w:id="120"/>
      <w:bookmarkEnd w:id="121"/>
      <w:bookmarkEnd w:id="122"/>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3" w:name="_Toc492282639"/>
      <w:bookmarkStart w:id="124" w:name="_Toc492303788"/>
      <w:bookmarkStart w:id="125" w:name="_Ref492337352"/>
      <w:bookmarkStart w:id="126" w:name="_Ref492337433"/>
      <w:bookmarkStart w:id="127" w:name="_Toc492467562"/>
      <w:bookmarkStart w:id="128" w:name="_Ref497561833"/>
      <w:bookmarkStart w:id="129" w:name="_Ref497561861"/>
      <w:bookmarkStart w:id="130" w:name="_Toc497666279"/>
      <w:bookmarkStart w:id="131" w:name="_Toc497666421"/>
      <w:bookmarkStart w:id="132" w:name="_Toc501911296"/>
      <w:bookmarkStart w:id="133" w:name="_Toc503383224"/>
      <w:bookmarkStart w:id="134" w:name="_Toc514380798"/>
      <w:bookmarkStart w:id="135" w:name="_Toc514380979"/>
      <w:bookmarkStart w:id="136" w:name="_Toc514381092"/>
      <w:bookmarkStart w:id="137" w:name="_Toc514381222"/>
      <w:r>
        <w:t>Tampilan a</w:t>
      </w:r>
      <w:r w:rsidR="008053A4">
        <w:t xml:space="preserve">ntarmuka OPT untuk </w:t>
      </w:r>
      <w:r>
        <w:t>b</w:t>
      </w:r>
      <w:r w:rsidR="008053A4">
        <w:t xml:space="preserve">ahasa </w:t>
      </w:r>
      <w:r>
        <w:t>p</w:t>
      </w:r>
      <w:r w:rsidR="008053A4">
        <w:t>emrogram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8" w:name="_Toc492282640"/>
      <w:bookmarkStart w:id="139" w:name="_Toc492303789"/>
      <w:bookmarkStart w:id="140" w:name="_Ref492337393"/>
      <w:bookmarkStart w:id="141" w:name="_Toc492467563"/>
      <w:bookmarkStart w:id="142" w:name="_Toc497666280"/>
      <w:bookmarkStart w:id="143" w:name="_Toc497666422"/>
      <w:bookmarkStart w:id="144" w:name="_Toc501911297"/>
      <w:bookmarkStart w:id="145" w:name="_Toc503383225"/>
      <w:bookmarkStart w:id="146" w:name="_Toc514380799"/>
      <w:bookmarkStart w:id="147" w:name="_Toc514380980"/>
      <w:bookmarkStart w:id="148" w:name="_Toc514381093"/>
      <w:bookmarkStart w:id="149" w:name="_Toc514381223"/>
      <w:r>
        <w:t xml:space="preserve">Tampilan </w:t>
      </w:r>
      <w:r w:rsidR="006A4166">
        <w:t>a</w:t>
      </w:r>
      <w:r>
        <w:t xml:space="preserve">ntarmuka OPT untuk </w:t>
      </w:r>
      <w:r w:rsidR="006A4166">
        <w:t>k</w:t>
      </w:r>
      <w:r>
        <w:t xml:space="preserve">olaborasi </w:t>
      </w:r>
      <w:r w:rsidR="006A4166">
        <w:t>p</w:t>
      </w:r>
      <w:r>
        <w:t>emrograman</w:t>
      </w:r>
      <w:bookmarkEnd w:id="138"/>
      <w:bookmarkEnd w:id="139"/>
      <w:bookmarkEnd w:id="140"/>
      <w:bookmarkEnd w:id="141"/>
      <w:bookmarkEnd w:id="142"/>
      <w:bookmarkEnd w:id="143"/>
      <w:bookmarkEnd w:id="144"/>
      <w:bookmarkEnd w:id="145"/>
      <w:bookmarkEnd w:id="146"/>
      <w:bookmarkEnd w:id="147"/>
      <w:bookmarkEnd w:id="148"/>
      <w:bookmarkEnd w:id="149"/>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0" w:name="_Toc492282641"/>
      <w:bookmarkStart w:id="151" w:name="_Toc492303790"/>
      <w:bookmarkStart w:id="152" w:name="_Ref492337476"/>
      <w:bookmarkStart w:id="153" w:name="_Ref492337733"/>
      <w:bookmarkStart w:id="154" w:name="_Ref492337810"/>
      <w:bookmarkStart w:id="155" w:name="_Toc492467564"/>
      <w:bookmarkStart w:id="156" w:name="_Ref497561888"/>
      <w:bookmarkStart w:id="157" w:name="_Ref497561981"/>
      <w:bookmarkStart w:id="158" w:name="_Ref497562071"/>
      <w:bookmarkStart w:id="159" w:name="_Toc497666281"/>
      <w:bookmarkStart w:id="160" w:name="_Toc497666423"/>
      <w:bookmarkStart w:id="161" w:name="_Toc501911298"/>
      <w:bookmarkStart w:id="162" w:name="_Toc503383226"/>
      <w:bookmarkStart w:id="163" w:name="_Toc514380800"/>
      <w:bookmarkStart w:id="164" w:name="_Toc514380981"/>
      <w:bookmarkStart w:id="165" w:name="_Toc514381094"/>
      <w:bookmarkStart w:id="166" w:name="_Toc514381224"/>
      <w:r>
        <w:t>Tampilan simulasi dan visualisasi k</w:t>
      </w:r>
      <w:r w:rsidR="008053A4">
        <w:t>ode</w:t>
      </w:r>
      <w:r>
        <w:t xml:space="preserve"> program </w:t>
      </w:r>
      <w:r w:rsidRPr="006C4648">
        <w:rPr>
          <w:i/>
        </w:rPr>
        <w:t>C p</w:t>
      </w:r>
      <w:r w:rsidR="008053A4" w:rsidRPr="006C4648">
        <w:rPr>
          <w:i/>
        </w:rPr>
        <w:t>ointer</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7" w:name="_Toc492282607"/>
      <w:r>
        <w:t>II.5.5.1 Arsitektur Kakas OPT</w:t>
      </w:r>
      <w:bookmarkEnd w:id="167"/>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6pt;height:326.15pt" o:ole="">
            <v:imagedata r:id="rId25" o:title=""/>
          </v:shape>
          <o:OLEObject Type="Embed" ProgID="Visio.Drawing.11" ShapeID="_x0000_i1025" DrawAspect="Content" ObjectID="_1588649135" r:id="rId26"/>
        </w:object>
      </w:r>
    </w:p>
    <w:p w14:paraId="77FC28EF" w14:textId="77777777" w:rsidR="008053A4" w:rsidRDefault="008053A4" w:rsidP="00053F2D">
      <w:pPr>
        <w:pStyle w:val="Gambar"/>
        <w:numPr>
          <w:ilvl w:val="0"/>
          <w:numId w:val="5"/>
        </w:numPr>
        <w:spacing w:line="360" w:lineRule="auto"/>
        <w:ind w:left="1701" w:hanging="708"/>
      </w:pPr>
      <w:bookmarkStart w:id="168" w:name="_Toc492282642"/>
      <w:bookmarkStart w:id="169" w:name="_Toc492303791"/>
      <w:bookmarkStart w:id="170" w:name="_Ref492337539"/>
      <w:bookmarkStart w:id="171" w:name="_Ref492337567"/>
      <w:bookmarkStart w:id="172" w:name="_Ref492339413"/>
      <w:bookmarkStart w:id="173" w:name="_Toc492467565"/>
      <w:bookmarkStart w:id="174" w:name="_Ref497561921"/>
      <w:bookmarkStart w:id="175" w:name="_Ref497561937"/>
      <w:bookmarkStart w:id="176" w:name="_Ref497562206"/>
      <w:bookmarkStart w:id="177" w:name="_Toc497666282"/>
      <w:bookmarkStart w:id="178" w:name="_Toc497666424"/>
      <w:bookmarkStart w:id="179" w:name="_Toc501911299"/>
      <w:bookmarkStart w:id="180" w:name="_Toc503383227"/>
      <w:bookmarkStart w:id="181" w:name="_Toc514380801"/>
      <w:bookmarkStart w:id="182" w:name="_Toc514380982"/>
      <w:bookmarkStart w:id="183" w:name="_Toc514381095"/>
      <w:bookmarkStart w:id="184" w:name="_Toc514381225"/>
      <w:r>
        <w:t>Arsitektur OPT untuk visualisasi kode</w:t>
      </w:r>
      <w:r w:rsidR="006C4648">
        <w:t xml:space="preserve"> program</w:t>
      </w:r>
      <w:r>
        <w:t xml:space="preserve"> C dan C++</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0690B6E"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392AED">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15pt;height:83.3pt" o:ole="">
            <v:imagedata r:id="rId27" o:title=""/>
          </v:shape>
          <o:OLEObject Type="Embed" ProgID="Visio.Drawing.11" ShapeID="_x0000_i1026" DrawAspect="Content" ObjectID="_1588649136" r:id="rId28"/>
        </w:object>
      </w:r>
    </w:p>
    <w:p w14:paraId="12BB8ADA" w14:textId="77777777" w:rsidR="008053A4" w:rsidRDefault="006A4166" w:rsidP="00053F2D">
      <w:pPr>
        <w:pStyle w:val="Gambar"/>
        <w:numPr>
          <w:ilvl w:val="0"/>
          <w:numId w:val="5"/>
        </w:numPr>
        <w:spacing w:line="360" w:lineRule="auto"/>
        <w:ind w:left="1701" w:hanging="708"/>
      </w:pPr>
      <w:bookmarkStart w:id="185" w:name="_Toc492282643"/>
      <w:bookmarkStart w:id="186" w:name="_Toc492303792"/>
      <w:bookmarkStart w:id="187" w:name="_Ref492337598"/>
      <w:bookmarkStart w:id="188" w:name="_Toc492467566"/>
      <w:bookmarkStart w:id="189" w:name="_Ref497562013"/>
      <w:bookmarkStart w:id="190" w:name="_Toc497666283"/>
      <w:bookmarkStart w:id="191" w:name="_Toc497666425"/>
      <w:bookmarkStart w:id="192" w:name="_Toc501911300"/>
      <w:bookmarkStart w:id="193" w:name="_Toc503383228"/>
      <w:bookmarkStart w:id="194" w:name="_Toc514380802"/>
      <w:bookmarkStart w:id="195" w:name="_Toc514380983"/>
      <w:bookmarkStart w:id="196" w:name="_Toc514381096"/>
      <w:bookmarkStart w:id="197" w:name="_Toc514381226"/>
      <w:r>
        <w:t>Ilustrasi s</w:t>
      </w:r>
      <w:r w:rsidR="008053A4">
        <w:t xml:space="preserve">ederhana </w:t>
      </w:r>
      <w:r>
        <w:t>p</w:t>
      </w:r>
      <w:r w:rsidR="008053A4">
        <w:t xml:space="preserve">roses </w:t>
      </w:r>
      <w:r>
        <w:t>k</w:t>
      </w:r>
      <w:r w:rsidR="008053A4">
        <w:t>akas OPT</w:t>
      </w:r>
      <w:bookmarkEnd w:id="185"/>
      <w:bookmarkEnd w:id="186"/>
      <w:bookmarkEnd w:id="187"/>
      <w:bookmarkEnd w:id="188"/>
      <w:bookmarkEnd w:id="189"/>
      <w:bookmarkEnd w:id="190"/>
      <w:bookmarkEnd w:id="191"/>
      <w:bookmarkEnd w:id="192"/>
      <w:bookmarkEnd w:id="193"/>
      <w:bookmarkEnd w:id="194"/>
      <w:bookmarkEnd w:id="195"/>
      <w:bookmarkEnd w:id="196"/>
      <w:bookmarkEnd w:id="197"/>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8" w:name="_Toc492282609"/>
      <w:r>
        <w:t xml:space="preserve">II.5.5.2 </w:t>
      </w:r>
      <w:r w:rsidRPr="0000551F">
        <w:rPr>
          <w:i/>
        </w:rPr>
        <w:t>Capturing Execution Trace</w:t>
      </w:r>
      <w:bookmarkEnd w:id="198"/>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99" w:name="_Toc492282610"/>
      <w:r>
        <w:t xml:space="preserve">II.5.5.3 </w:t>
      </w:r>
      <w:r w:rsidRPr="0000551F">
        <w:rPr>
          <w:i/>
        </w:rPr>
        <w:t>Execution Trace Format</w:t>
      </w:r>
      <w:bookmarkEnd w:id="199"/>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4pt;height:236.95pt" o:ole="">
            <v:imagedata r:id="rId29" o:title=""/>
          </v:shape>
          <o:OLEObject Type="Embed" ProgID="Visio.Drawing.11" ShapeID="_x0000_i1027" DrawAspect="Content" ObjectID="_1588649137" r:id="rId30"/>
        </w:object>
      </w:r>
    </w:p>
    <w:p w14:paraId="67303AA2" w14:textId="77777777" w:rsidR="008053A4" w:rsidRDefault="006C4648" w:rsidP="00053F2D">
      <w:pPr>
        <w:pStyle w:val="Gambar"/>
        <w:numPr>
          <w:ilvl w:val="0"/>
          <w:numId w:val="5"/>
        </w:numPr>
        <w:spacing w:line="360" w:lineRule="auto"/>
        <w:ind w:left="1701" w:hanging="708"/>
      </w:pPr>
      <w:bookmarkStart w:id="200" w:name="_Toc492282644"/>
      <w:bookmarkStart w:id="201" w:name="_Toc492303793"/>
      <w:bookmarkStart w:id="202" w:name="_Ref492339323"/>
      <w:bookmarkStart w:id="203" w:name="_Ref492339430"/>
      <w:bookmarkStart w:id="204" w:name="_Toc492467567"/>
      <w:bookmarkStart w:id="205" w:name="_Ref497562315"/>
      <w:bookmarkStart w:id="206" w:name="_Ref497562340"/>
      <w:bookmarkStart w:id="207" w:name="_Toc497666284"/>
      <w:bookmarkStart w:id="208" w:name="_Toc497666426"/>
      <w:bookmarkStart w:id="209" w:name="_Toc501911301"/>
      <w:bookmarkStart w:id="210" w:name="_Toc503383229"/>
      <w:bookmarkStart w:id="211" w:name="_Toc514380803"/>
      <w:bookmarkStart w:id="212" w:name="_Toc514380984"/>
      <w:bookmarkStart w:id="213" w:name="_Toc514381097"/>
      <w:bookmarkStart w:id="214"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5" w:name="_Toc492282611"/>
      <w:r>
        <w:t xml:space="preserve">II.5.5.4 Fitur </w:t>
      </w:r>
      <w:r w:rsidRPr="002329C5">
        <w:rPr>
          <w:i/>
        </w:rPr>
        <w:t>Library</w:t>
      </w:r>
      <w:r>
        <w:t xml:space="preserve"> </w:t>
      </w:r>
      <w:r w:rsidR="008053A4" w:rsidRPr="003232F2">
        <w:rPr>
          <w:i/>
        </w:rPr>
        <w:t>Data-Driven Documents</w:t>
      </w:r>
      <w:r w:rsidR="008053A4">
        <w:t xml:space="preserve"> (D3)</w:t>
      </w:r>
      <w:bookmarkEnd w:id="215"/>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pt;height:111.75pt" o:ole="">
            <v:imagedata r:id="rId31" o:title=""/>
          </v:shape>
          <o:OLEObject Type="Embed" ProgID="Visio.Drawing.11" ShapeID="_x0000_i1028" DrawAspect="Content" ObjectID="_1588649138" r:id="rId32"/>
        </w:object>
      </w:r>
    </w:p>
    <w:p w14:paraId="65DBAF51" w14:textId="68B19526" w:rsidR="008053A4" w:rsidRDefault="008053A4" w:rsidP="00053F2D">
      <w:pPr>
        <w:pStyle w:val="Gambar"/>
        <w:numPr>
          <w:ilvl w:val="0"/>
          <w:numId w:val="5"/>
        </w:numPr>
        <w:spacing w:line="360" w:lineRule="auto"/>
        <w:ind w:left="1701" w:hanging="708"/>
      </w:pPr>
      <w:bookmarkStart w:id="216" w:name="_Toc492282645"/>
      <w:bookmarkStart w:id="217" w:name="_Toc492303794"/>
      <w:bookmarkStart w:id="218" w:name="_Ref492339452"/>
      <w:bookmarkStart w:id="219" w:name="_Toc492467568"/>
      <w:bookmarkStart w:id="220" w:name="_Ref497562429"/>
      <w:bookmarkStart w:id="221" w:name="_Toc497666285"/>
      <w:bookmarkStart w:id="222" w:name="_Toc497666427"/>
      <w:bookmarkStart w:id="223" w:name="_Toc501911302"/>
      <w:bookmarkStart w:id="224" w:name="_Toc503383230"/>
      <w:bookmarkStart w:id="225" w:name="_Toc514380804"/>
      <w:bookmarkStart w:id="226" w:name="_Toc514380985"/>
      <w:bookmarkStart w:id="227" w:name="_Toc514381098"/>
      <w:bookmarkStart w:id="228" w:name="_Toc514381228"/>
      <w:r>
        <w:t xml:space="preserve">Peran Utama </w:t>
      </w:r>
      <w:r w:rsidR="00816C5B">
        <w:rPr>
          <w:i/>
        </w:rPr>
        <w:t>D3.js</w:t>
      </w:r>
      <w:r>
        <w:t xml:space="preserve"> sebagai </w:t>
      </w:r>
      <w:r w:rsidR="00816C5B">
        <w:t xml:space="preserve">pendukung </w:t>
      </w:r>
      <w:r>
        <w:t>Visualisasi</w:t>
      </w:r>
      <w:bookmarkEnd w:id="216"/>
      <w:bookmarkEnd w:id="217"/>
      <w:bookmarkEnd w:id="218"/>
      <w:bookmarkEnd w:id="219"/>
      <w:bookmarkEnd w:id="220"/>
      <w:bookmarkEnd w:id="221"/>
      <w:bookmarkEnd w:id="222"/>
      <w:bookmarkEnd w:id="223"/>
      <w:bookmarkEnd w:id="224"/>
      <w:bookmarkEnd w:id="225"/>
      <w:bookmarkEnd w:id="226"/>
      <w:bookmarkEnd w:id="227"/>
      <w:bookmarkEnd w:id="228"/>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29" w:name="_Toc485359592"/>
      <w:bookmarkStart w:id="230" w:name="_Toc492282619"/>
      <w:bookmarkStart w:id="231" w:name="_Toc503383045"/>
      <w:bookmarkStart w:id="232" w:name="_Toc514380866"/>
      <w:r>
        <w:lastRenderedPageBreak/>
        <w:t>II.5 Kesimpulan Awal Berdasarkan Tinjauan Pustaka dan Eksplorasi</w:t>
      </w:r>
      <w:bookmarkEnd w:id="229"/>
      <w:bookmarkEnd w:id="230"/>
      <w:bookmarkEnd w:id="231"/>
      <w:bookmarkEnd w:id="232"/>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3" w:name="_Toc485359593"/>
      <w:bookmarkStart w:id="234" w:name="_Toc492282620"/>
      <w:bookmarkStart w:id="235" w:name="_Toc503383046"/>
      <w:bookmarkStart w:id="236" w:name="_Toc514380867"/>
      <w:r>
        <w:lastRenderedPageBreak/>
        <w:t>Bab III Analisis Masalah</w:t>
      </w:r>
      <w:bookmarkEnd w:id="233"/>
      <w:bookmarkEnd w:id="234"/>
      <w:bookmarkEnd w:id="235"/>
      <w:bookmarkEnd w:id="236"/>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237" w:name="_Toc485359600"/>
      <w:bookmarkStart w:id="238" w:name="_Toc492282627"/>
      <w:bookmarkStart w:id="239" w:name="_Toc503383047"/>
      <w:bookmarkStart w:id="240" w:name="_Toc514380868"/>
      <w:r>
        <w:t xml:space="preserve">III.1 Analisis </w:t>
      </w:r>
      <w:bookmarkEnd w:id="237"/>
      <w:bookmarkEnd w:id="238"/>
      <w:r w:rsidR="0065489C">
        <w:t xml:space="preserve">Tujuan </w:t>
      </w:r>
      <w:r>
        <w:t>Visualisasi Graf</w:t>
      </w:r>
      <w:bookmarkEnd w:id="239"/>
      <w:bookmarkEnd w:id="240"/>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bookmarkStart w:id="241" w:name="_Toc514380869"/>
      <w:r>
        <w:lastRenderedPageBreak/>
        <w:t xml:space="preserve">III.2 Analisis </w:t>
      </w:r>
      <w:r w:rsidR="00623325">
        <w:t>Desain</w:t>
      </w:r>
      <w:r>
        <w:t xml:space="preserve"> Visualisasi Graf</w:t>
      </w:r>
      <w:bookmarkEnd w:id="241"/>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9779FB">
      <w:pPr>
        <w:pStyle w:val="ListParagraph"/>
        <w:numPr>
          <w:ilvl w:val="0"/>
          <w:numId w:val="22"/>
        </w:numPr>
        <w:ind w:left="426"/>
      </w:pPr>
      <w:r>
        <w:t>memahami teori graf;</w:t>
      </w:r>
    </w:p>
    <w:p w14:paraId="13D672DA" w14:textId="77777777" w:rsidR="00EC10E4" w:rsidRDefault="00EC10E4" w:rsidP="009779FB">
      <w:pPr>
        <w:pStyle w:val="ListParagraph"/>
        <w:numPr>
          <w:ilvl w:val="0"/>
          <w:numId w:val="22"/>
        </w:numPr>
        <w:ind w:left="426"/>
      </w:pPr>
      <w:r>
        <w:t>memiliki dasar pemrograman struktur data dengan bahasa C/C++; dan</w:t>
      </w:r>
    </w:p>
    <w:p w14:paraId="2500D93B" w14:textId="77777777" w:rsidR="00053F2D" w:rsidRDefault="00EC10E4" w:rsidP="009779FB">
      <w:pPr>
        <w:pStyle w:val="ListParagraph"/>
        <w:numPr>
          <w:ilvl w:val="0"/>
          <w:numId w:val="22"/>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9779FB">
      <w:pPr>
        <w:pStyle w:val="ListParagraph"/>
        <w:numPr>
          <w:ilvl w:val="0"/>
          <w:numId w:val="23"/>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45pt;height:31.7pt" o:ole="">
            <v:imagedata r:id="rId33" o:title=""/>
          </v:shape>
          <o:OLEObject Type="Embed" ProgID="Visio.Drawing.11" ShapeID="_x0000_i1029" DrawAspect="Content" ObjectID="_1588649139" r:id="rId34"/>
        </w:object>
      </w:r>
    </w:p>
    <w:p w14:paraId="128DF26D" w14:textId="77777777" w:rsidR="00D7053C" w:rsidRDefault="00D7053C" w:rsidP="009779FB">
      <w:pPr>
        <w:pStyle w:val="Gambar"/>
        <w:numPr>
          <w:ilvl w:val="0"/>
          <w:numId w:val="24"/>
        </w:numPr>
        <w:ind w:left="1134"/>
      </w:pPr>
      <w:bookmarkStart w:id="242" w:name="_Toc503383231"/>
      <w:bookmarkStart w:id="243" w:name="_Toc514380805"/>
      <w:bookmarkStart w:id="244" w:name="_Toc514380986"/>
      <w:bookmarkStart w:id="245" w:name="_Toc514381099"/>
      <w:bookmarkStart w:id="246" w:name="_Toc514381229"/>
      <w:r>
        <w:t xml:space="preserve">Visual graf berarah dengan dua </w:t>
      </w:r>
      <w:r w:rsidRPr="00933BC6">
        <w:rPr>
          <w:i/>
        </w:rPr>
        <w:t>node</w:t>
      </w:r>
      <w:r>
        <w:t xml:space="preserve"> dan </w:t>
      </w:r>
      <w:r w:rsidRPr="00933BC6">
        <w:rPr>
          <w:i/>
        </w:rPr>
        <w:t>edge</w:t>
      </w:r>
      <w:bookmarkEnd w:id="242"/>
      <w:bookmarkEnd w:id="243"/>
      <w:bookmarkEnd w:id="244"/>
      <w:bookmarkEnd w:id="245"/>
      <w:bookmarkEnd w:id="246"/>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7" w:name="_Ref497588760"/>
      <w:bookmarkStart w:id="248" w:name="_Toc497666461"/>
      <w:bookmarkStart w:id="249" w:name="_Toc501911391"/>
      <w:bookmarkStart w:id="250" w:name="_Toc503383352"/>
      <w:bookmarkStart w:id="251" w:name="_Toc504114600"/>
      <w:bookmarkStart w:id="252" w:name="_Toc514381262"/>
      <w:r>
        <w:t>Daftar properti visual graf</w:t>
      </w:r>
      <w:bookmarkEnd w:id="247"/>
      <w:bookmarkEnd w:id="248"/>
      <w:bookmarkEnd w:id="249"/>
      <w:bookmarkEnd w:id="250"/>
      <w:bookmarkEnd w:id="251"/>
      <w:bookmarkEnd w:id="252"/>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3" w:name="_Toc497666462"/>
            <w:r w:rsidRPr="00F2158E">
              <w:rPr>
                <w:b/>
              </w:rPr>
              <w:t>No</w:t>
            </w:r>
            <w:bookmarkEnd w:id="253"/>
          </w:p>
        </w:tc>
        <w:tc>
          <w:tcPr>
            <w:tcW w:w="1654" w:type="pct"/>
          </w:tcPr>
          <w:p w14:paraId="045BE593" w14:textId="77777777" w:rsidR="00D7053C" w:rsidRPr="00F2158E" w:rsidRDefault="00D7053C" w:rsidP="00132096">
            <w:pPr>
              <w:spacing w:line="240" w:lineRule="auto"/>
              <w:jc w:val="center"/>
              <w:rPr>
                <w:b/>
              </w:rPr>
            </w:pPr>
            <w:bookmarkStart w:id="254" w:name="_Toc497666465"/>
            <w:r w:rsidRPr="00F2158E">
              <w:rPr>
                <w:b/>
              </w:rPr>
              <w:t>Nama Properti</w:t>
            </w:r>
            <w:bookmarkEnd w:id="254"/>
          </w:p>
        </w:tc>
        <w:tc>
          <w:tcPr>
            <w:tcW w:w="2944" w:type="pct"/>
          </w:tcPr>
          <w:p w14:paraId="5482FC49" w14:textId="77777777" w:rsidR="00D7053C" w:rsidRPr="00F2158E" w:rsidRDefault="00D7053C" w:rsidP="00132096">
            <w:pPr>
              <w:spacing w:line="240" w:lineRule="auto"/>
              <w:jc w:val="center"/>
              <w:rPr>
                <w:b/>
              </w:rPr>
            </w:pPr>
            <w:bookmarkStart w:id="255" w:name="_Toc497666466"/>
            <w:r w:rsidRPr="00F2158E">
              <w:rPr>
                <w:b/>
              </w:rPr>
              <w:t>Visualisasi</w:t>
            </w:r>
            <w:bookmarkEnd w:id="255"/>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6" w:name="_Toc497666467"/>
            <w:r>
              <w:t>1</w:t>
            </w:r>
            <w:bookmarkEnd w:id="256"/>
          </w:p>
        </w:tc>
        <w:tc>
          <w:tcPr>
            <w:tcW w:w="1654" w:type="pct"/>
          </w:tcPr>
          <w:p w14:paraId="0DBF3B67" w14:textId="77777777" w:rsidR="00D7053C" w:rsidRDefault="00D7053C" w:rsidP="00132096">
            <w:pPr>
              <w:spacing w:line="240" w:lineRule="auto"/>
              <w:jc w:val="left"/>
            </w:pPr>
            <w:bookmarkStart w:id="257" w:name="_Toc497666470"/>
            <w:r>
              <w:t xml:space="preserve">Label </w:t>
            </w:r>
            <w:bookmarkEnd w:id="257"/>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8"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6104A4" w:rsidRPr="001C7D1E" w:rsidRDefault="006104A4"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6104A4" w:rsidRPr="001C7D1E" w:rsidRDefault="006104A4" w:rsidP="00D7053C">
                            <w:pPr>
                              <w:rPr>
                                <w:sz w:val="28"/>
                              </w:rPr>
                            </w:pPr>
                            <w:r w:rsidRPr="001C7D1E">
                              <w:rPr>
                                <w:sz w:val="28"/>
                              </w:rPr>
                              <w:t>x</w:t>
                            </w:r>
                          </w:p>
                        </w:txbxContent>
                      </v:textbox>
                    </v:shape>
                  </w:pict>
                </mc:Fallback>
              </mc:AlternateContent>
            </w:r>
            <w:bookmarkEnd w:id="258"/>
          </w:p>
          <w:bookmarkStart w:id="259"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59"/>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0" w:name="_Toc497666473"/>
            <w:r>
              <w:lastRenderedPageBreak/>
              <w:t>2</w:t>
            </w:r>
            <w:bookmarkEnd w:id="260"/>
          </w:p>
        </w:tc>
        <w:tc>
          <w:tcPr>
            <w:tcW w:w="1654" w:type="pct"/>
          </w:tcPr>
          <w:p w14:paraId="02D855DC" w14:textId="77777777" w:rsidR="00D7053C" w:rsidRDefault="00D7053C" w:rsidP="00132096">
            <w:pPr>
              <w:spacing w:line="240" w:lineRule="auto"/>
              <w:jc w:val="left"/>
            </w:pPr>
            <w:bookmarkStart w:id="261" w:name="_Toc497666476"/>
            <w:r>
              <w:t xml:space="preserve">Bentuk </w:t>
            </w:r>
            <w:bookmarkEnd w:id="261"/>
            <w:r w:rsidRPr="00933BC6">
              <w:rPr>
                <w:i/>
              </w:rPr>
              <w:t>node</w:t>
            </w:r>
          </w:p>
        </w:tc>
        <w:tc>
          <w:tcPr>
            <w:tcW w:w="2944" w:type="pct"/>
          </w:tcPr>
          <w:p w14:paraId="406298D6" w14:textId="77777777" w:rsidR="00D7053C" w:rsidRDefault="00D7053C" w:rsidP="00132096">
            <w:pPr>
              <w:spacing w:line="240" w:lineRule="auto"/>
              <w:jc w:val="center"/>
            </w:pPr>
          </w:p>
          <w:bookmarkStart w:id="262"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2"/>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3" w:name="_Toc497666478"/>
            <w:r>
              <w:t>3</w:t>
            </w:r>
            <w:bookmarkEnd w:id="263"/>
          </w:p>
        </w:tc>
        <w:tc>
          <w:tcPr>
            <w:tcW w:w="1654" w:type="pct"/>
          </w:tcPr>
          <w:p w14:paraId="11DA6828" w14:textId="77777777" w:rsidR="00D7053C" w:rsidRDefault="00D7053C" w:rsidP="00132096">
            <w:pPr>
              <w:spacing w:line="240" w:lineRule="auto"/>
              <w:jc w:val="left"/>
            </w:pPr>
            <w:bookmarkStart w:id="264" w:name="_Toc497666481"/>
            <w:r>
              <w:t xml:space="preserve">Bentuk </w:t>
            </w:r>
            <w:bookmarkEnd w:id="264"/>
            <w:r w:rsidRPr="00933BC6">
              <w:rPr>
                <w:i/>
              </w:rPr>
              <w:t>edge</w:t>
            </w:r>
          </w:p>
        </w:tc>
        <w:tc>
          <w:tcPr>
            <w:tcW w:w="2944" w:type="pct"/>
          </w:tcPr>
          <w:p w14:paraId="02DA7E22" w14:textId="77777777" w:rsidR="00D7053C" w:rsidRDefault="00D7053C" w:rsidP="00132096">
            <w:pPr>
              <w:spacing w:line="240" w:lineRule="auto"/>
              <w:jc w:val="center"/>
            </w:pPr>
          </w:p>
          <w:bookmarkStart w:id="265"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5"/>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6" w:name="_Toc497666483"/>
            <w:r>
              <w:t>4</w:t>
            </w:r>
            <w:bookmarkEnd w:id="266"/>
          </w:p>
        </w:tc>
        <w:tc>
          <w:tcPr>
            <w:tcW w:w="1654" w:type="pct"/>
          </w:tcPr>
          <w:p w14:paraId="2EFDBD38" w14:textId="77777777" w:rsidR="00D7053C" w:rsidRDefault="00D7053C" w:rsidP="00132096">
            <w:pPr>
              <w:spacing w:line="240" w:lineRule="auto"/>
              <w:jc w:val="left"/>
            </w:pPr>
            <w:bookmarkStart w:id="267" w:name="_Toc497666486"/>
            <w:r>
              <w:t xml:space="preserve">Label </w:t>
            </w:r>
            <w:bookmarkEnd w:id="267"/>
            <w:r w:rsidRPr="00933BC6">
              <w:rPr>
                <w:i/>
              </w:rPr>
              <w:t>edge</w:t>
            </w:r>
          </w:p>
        </w:tc>
        <w:tc>
          <w:tcPr>
            <w:tcW w:w="2944" w:type="pct"/>
          </w:tcPr>
          <w:p w14:paraId="5750E90E" w14:textId="77777777" w:rsidR="00D7053C" w:rsidRDefault="00D7053C" w:rsidP="00132096">
            <w:pPr>
              <w:spacing w:line="240" w:lineRule="auto"/>
              <w:jc w:val="center"/>
            </w:pPr>
            <w:bookmarkStart w:id="268"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6104A4" w:rsidRPr="001C7D1E" w:rsidRDefault="006104A4"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6104A4" w:rsidRPr="001C7D1E" w:rsidRDefault="006104A4"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6104A4" w:rsidRPr="001C7D1E" w:rsidRDefault="006104A4"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6104A4" w:rsidRPr="001C7D1E" w:rsidRDefault="006104A4" w:rsidP="00D7053C">
                            <w:pPr>
                              <w:rPr>
                                <w:sz w:val="28"/>
                              </w:rPr>
                            </w:pPr>
                            <w:r w:rsidRPr="001C7D1E">
                              <w:rPr>
                                <w:sz w:val="28"/>
                              </w:rPr>
                              <w:t>x</w:t>
                            </w:r>
                          </w:p>
                        </w:txbxContent>
                      </v:textbox>
                    </v:shape>
                  </w:pict>
                </mc:Fallback>
              </mc:AlternateContent>
            </w:r>
            <w:bookmarkEnd w:id="268"/>
          </w:p>
          <w:bookmarkStart w:id="269"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69"/>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0" w:name="_Toc497666489"/>
            <w:r>
              <w:t>5</w:t>
            </w:r>
            <w:bookmarkEnd w:id="270"/>
          </w:p>
        </w:tc>
        <w:tc>
          <w:tcPr>
            <w:tcW w:w="1654" w:type="pct"/>
          </w:tcPr>
          <w:p w14:paraId="3FF7082D" w14:textId="77777777" w:rsidR="00D7053C" w:rsidRDefault="00D7053C" w:rsidP="00132096">
            <w:pPr>
              <w:spacing w:line="240" w:lineRule="auto"/>
              <w:jc w:val="left"/>
            </w:pPr>
            <w:bookmarkStart w:id="271" w:name="_Toc497666492"/>
            <w:r>
              <w:t xml:space="preserve">Warna </w:t>
            </w:r>
            <w:bookmarkEnd w:id="271"/>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2"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2"/>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3" w:name="_Toc497666494"/>
            <w:r>
              <w:t>6</w:t>
            </w:r>
            <w:bookmarkEnd w:id="273"/>
          </w:p>
        </w:tc>
        <w:tc>
          <w:tcPr>
            <w:tcW w:w="1654" w:type="pct"/>
          </w:tcPr>
          <w:p w14:paraId="0B947258" w14:textId="77777777" w:rsidR="00D7053C" w:rsidRDefault="00D7053C" w:rsidP="00132096">
            <w:pPr>
              <w:spacing w:line="240" w:lineRule="auto"/>
              <w:jc w:val="left"/>
            </w:pPr>
            <w:bookmarkStart w:id="274" w:name="_Toc497666497"/>
            <w:r>
              <w:t>Ketebalan</w:t>
            </w:r>
            <w:bookmarkEnd w:id="274"/>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5"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5"/>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6"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6"/>
    </w:p>
    <w:p w14:paraId="35EF6BEE" w14:textId="77777777" w:rsidR="00D7053C" w:rsidRDefault="00D7053C" w:rsidP="009779FB">
      <w:pPr>
        <w:pStyle w:val="Gambar"/>
        <w:numPr>
          <w:ilvl w:val="0"/>
          <w:numId w:val="24"/>
        </w:numPr>
        <w:ind w:left="993"/>
      </w:pPr>
      <w:bookmarkStart w:id="277" w:name="_Ref497589468"/>
      <w:bookmarkStart w:id="278" w:name="_Toc497666287"/>
      <w:bookmarkStart w:id="279" w:name="_Toc497666428"/>
      <w:bookmarkStart w:id="280" w:name="_Toc501911303"/>
      <w:bookmarkStart w:id="281" w:name="_Toc503383232"/>
      <w:bookmarkStart w:id="282" w:name="_Toc514380806"/>
      <w:bookmarkStart w:id="283" w:name="_Toc514380987"/>
      <w:bookmarkStart w:id="284" w:name="_Toc514381100"/>
      <w:bookmarkStart w:id="285" w:name="_Toc514381230"/>
      <w:r>
        <w:t xml:space="preserve">OPT: </w:t>
      </w:r>
      <w:bookmarkEnd w:id="277"/>
      <w:bookmarkEnd w:id="278"/>
      <w:bookmarkEnd w:id="279"/>
      <w:bookmarkEnd w:id="280"/>
      <w:r>
        <w:t xml:space="preserve">Visualisasi graf dengan </w:t>
      </w:r>
      <w:r w:rsidRPr="006B02B0">
        <w:rPr>
          <w:i/>
        </w:rPr>
        <w:t>array</w:t>
      </w:r>
      <w:r>
        <w:t xml:space="preserve"> dimensi-2 (matriks)</w:t>
      </w:r>
      <w:bookmarkEnd w:id="281"/>
      <w:bookmarkEnd w:id="282"/>
      <w:bookmarkEnd w:id="283"/>
      <w:bookmarkEnd w:id="284"/>
      <w:bookmarkEnd w:id="285"/>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6"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6"/>
    </w:p>
    <w:p w14:paraId="6A407259" w14:textId="77777777" w:rsidR="00D7053C" w:rsidRDefault="00D7053C" w:rsidP="009779FB">
      <w:pPr>
        <w:pStyle w:val="Gambar"/>
        <w:numPr>
          <w:ilvl w:val="0"/>
          <w:numId w:val="24"/>
        </w:numPr>
        <w:ind w:left="993"/>
      </w:pPr>
      <w:bookmarkStart w:id="287" w:name="_Ref497589483"/>
      <w:bookmarkStart w:id="288" w:name="_Toc497666289"/>
      <w:bookmarkStart w:id="289" w:name="_Toc497666429"/>
      <w:bookmarkStart w:id="290" w:name="_Toc501911304"/>
      <w:bookmarkStart w:id="291" w:name="_Toc503383233"/>
      <w:bookmarkStart w:id="292" w:name="_Toc514380807"/>
      <w:bookmarkStart w:id="293" w:name="_Toc514380988"/>
      <w:bookmarkStart w:id="294" w:name="_Toc514381101"/>
      <w:bookmarkStart w:id="295" w:name="_Toc514381231"/>
      <w:r>
        <w:t xml:space="preserve">OPT: Visualisasi graf dengan </w:t>
      </w:r>
      <w:r w:rsidRPr="00B678D1">
        <w:rPr>
          <w:i/>
        </w:rPr>
        <w:t>struct</w:t>
      </w:r>
      <w:r>
        <w:t xml:space="preserve"> dan </w:t>
      </w:r>
      <w:r w:rsidRPr="00B678D1">
        <w:rPr>
          <w:i/>
        </w:rPr>
        <w:t>pointer</w:t>
      </w:r>
      <w:bookmarkEnd w:id="287"/>
      <w:bookmarkEnd w:id="288"/>
      <w:bookmarkEnd w:id="289"/>
      <w:bookmarkEnd w:id="290"/>
      <w:bookmarkEnd w:id="291"/>
      <w:bookmarkEnd w:id="292"/>
      <w:bookmarkEnd w:id="293"/>
      <w:bookmarkEnd w:id="294"/>
      <w:bookmarkEnd w:id="295"/>
    </w:p>
    <w:p w14:paraId="6C742BDF" w14:textId="77777777" w:rsidR="001C490F" w:rsidRDefault="001C490F" w:rsidP="00D7053C"/>
    <w:p w14:paraId="62A13FE3" w14:textId="1F28BA26" w:rsidR="006365C5" w:rsidRDefault="009B0344" w:rsidP="006365C5">
      <w:pPr>
        <w:pStyle w:val="Heading2"/>
      </w:pPr>
      <w:bookmarkStart w:id="296" w:name="_Toc503383052"/>
      <w:bookmarkStart w:id="297" w:name="_Toc514380870"/>
      <w:r>
        <w:t>III.3</w:t>
      </w:r>
      <w:r w:rsidR="006365C5">
        <w:t xml:space="preserve"> Analisis Deteksi Graf dalam Kode Program</w:t>
      </w:r>
      <w:bookmarkEnd w:id="296"/>
      <w:bookmarkEnd w:id="297"/>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bookmarkStart w:id="298" w:name="_Toc514380871"/>
      <w:r>
        <w:lastRenderedPageBreak/>
        <w:t>III.3</w:t>
      </w:r>
      <w:r w:rsidR="00600022">
        <w:t>.1 Representasi Data Graf dalam Kode Program</w:t>
      </w:r>
      <w:bookmarkEnd w:id="298"/>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299" w:name="_Ref501887085"/>
      <w:bookmarkStart w:id="300" w:name="_Toc501911293"/>
      <w:bookmarkStart w:id="301" w:name="_Toc503383235"/>
      <w:bookmarkStart w:id="302" w:name="_Toc514380808"/>
      <w:bookmarkStart w:id="303" w:name="_Toc514380989"/>
      <w:bookmarkStart w:id="304" w:name="_Toc514381102"/>
      <w:bookmarkStart w:id="305" w:name="_Toc514381232"/>
      <w:r>
        <w:t>Contoh data matriks sebagai representasi graf</w:t>
      </w:r>
      <w:bookmarkEnd w:id="299"/>
      <w:bookmarkEnd w:id="300"/>
      <w:bookmarkEnd w:id="301"/>
      <w:bookmarkEnd w:id="302"/>
      <w:bookmarkEnd w:id="303"/>
      <w:bookmarkEnd w:id="304"/>
      <w:bookmarkEnd w:id="305"/>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6" w:name="_Toc501911294"/>
      <w:bookmarkStart w:id="307" w:name="_Toc503383236"/>
      <w:bookmarkStart w:id="308" w:name="_Toc514380809"/>
      <w:bookmarkStart w:id="309" w:name="_Toc514380990"/>
      <w:bookmarkStart w:id="310" w:name="_Toc514381103"/>
      <w:bookmarkStart w:id="311" w:name="_Toc514381233"/>
      <w:r>
        <w:t xml:space="preserve">Contoh data </w:t>
      </w:r>
      <w:r w:rsidRPr="00A96A3C">
        <w:rPr>
          <w:i/>
        </w:rPr>
        <w:t>array</w:t>
      </w:r>
      <w:r>
        <w:t xml:space="preserve"> atau </w:t>
      </w:r>
      <w:r w:rsidRPr="00A96A3C">
        <w:rPr>
          <w:i/>
        </w:rPr>
        <w:t>edge list</w:t>
      </w:r>
      <w:bookmarkEnd w:id="306"/>
      <w:bookmarkEnd w:id="307"/>
      <w:bookmarkEnd w:id="308"/>
      <w:bookmarkEnd w:id="309"/>
      <w:bookmarkEnd w:id="310"/>
      <w:bookmarkEnd w:id="311"/>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2" w:name="_Toc501911295"/>
      <w:bookmarkStart w:id="313" w:name="_Toc503383237"/>
      <w:bookmarkStart w:id="314" w:name="_Toc514380810"/>
      <w:bookmarkStart w:id="315" w:name="_Toc514380991"/>
      <w:bookmarkStart w:id="316" w:name="_Toc514381104"/>
      <w:bookmarkStart w:id="317" w:name="_Toc514381234"/>
      <w:r>
        <w:t xml:space="preserve">Contoh data </w:t>
      </w:r>
      <w:r w:rsidRPr="00A96A3C">
        <w:rPr>
          <w:i/>
        </w:rPr>
        <w:t>adjacency list</w:t>
      </w:r>
      <w:r>
        <w:t xml:space="preserve"> dengan indeks </w:t>
      </w:r>
      <w:bookmarkEnd w:id="312"/>
      <w:r>
        <w:rPr>
          <w:i/>
        </w:rPr>
        <w:t>node</w:t>
      </w:r>
      <w:bookmarkEnd w:id="313"/>
      <w:bookmarkEnd w:id="314"/>
      <w:bookmarkEnd w:id="315"/>
      <w:bookmarkEnd w:id="316"/>
      <w:bookmarkEnd w:id="317"/>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bookmarkStart w:id="318" w:name="_Toc514380872"/>
      <w:r>
        <w:t>III.3</w:t>
      </w:r>
      <w:r w:rsidR="00600022">
        <w:t>.2 Analisis Kakas Pendukung untuk Deteksi Data Graf</w:t>
      </w:r>
      <w:bookmarkEnd w:id="318"/>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19" w:name="_Toc504567925"/>
      <w:bookmarkStart w:id="320" w:name="_Toc514380811"/>
      <w:bookmarkStart w:id="321" w:name="_Toc514380992"/>
      <w:bookmarkStart w:id="322" w:name="_Toc514381105"/>
      <w:bookmarkStart w:id="323"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19"/>
      <w:bookmarkEnd w:id="320"/>
      <w:bookmarkEnd w:id="321"/>
      <w:bookmarkEnd w:id="322"/>
      <w:bookmarkEnd w:id="323"/>
    </w:p>
    <w:p w14:paraId="3EC1A360" w14:textId="77777777" w:rsidR="003E25E6" w:rsidRDefault="003E25E6" w:rsidP="00853822">
      <w:pPr>
        <w:pStyle w:val="Gambar"/>
        <w:spacing w:line="360" w:lineRule="auto"/>
        <w:jc w:val="both"/>
      </w:pPr>
    </w:p>
    <w:p w14:paraId="25A56AA6" w14:textId="49A22632"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4" w:name="_Toc504567926"/>
      <w:bookmarkStart w:id="325" w:name="_Toc514380812"/>
      <w:bookmarkStart w:id="326" w:name="_Toc514380993"/>
      <w:bookmarkStart w:id="327" w:name="_Toc514381106"/>
      <w:bookmarkStart w:id="328" w:name="_Toc514381236"/>
      <w:r>
        <w:t xml:space="preserve">Hasil keluaran dari </w:t>
      </w:r>
      <w:r w:rsidRPr="00E31D3F">
        <w:rPr>
          <w:i/>
        </w:rPr>
        <w:t>Valgrind</w:t>
      </w:r>
      <w:r>
        <w:rPr>
          <w:i/>
        </w:rPr>
        <w:t xml:space="preserve"> </w:t>
      </w:r>
      <w:r w:rsidRPr="00E36948">
        <w:t>3.11</w:t>
      </w:r>
      <w:r>
        <w:t xml:space="preserve"> versi asli</w:t>
      </w:r>
      <w:bookmarkEnd w:id="324"/>
      <w:bookmarkEnd w:id="325"/>
      <w:bookmarkEnd w:id="326"/>
      <w:bookmarkEnd w:id="327"/>
      <w:bookmarkEnd w:id="328"/>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29" w:name="_Toc504567927"/>
      <w:bookmarkStart w:id="330" w:name="_Toc514380813"/>
      <w:bookmarkStart w:id="331" w:name="_Toc514380994"/>
      <w:bookmarkStart w:id="332" w:name="_Toc514381107"/>
      <w:bookmarkStart w:id="333" w:name="_Toc514381237"/>
      <w:r>
        <w:t xml:space="preserve">Hasil keluaran dari </w:t>
      </w:r>
      <w:r w:rsidRPr="00F63A34">
        <w:rPr>
          <w:i/>
        </w:rPr>
        <w:t>Valgrind</w:t>
      </w:r>
      <w:r>
        <w:t xml:space="preserve"> versi modifikasi</w:t>
      </w:r>
      <w:bookmarkEnd w:id="329"/>
      <w:bookmarkEnd w:id="330"/>
      <w:bookmarkEnd w:id="331"/>
      <w:bookmarkEnd w:id="332"/>
      <w:bookmarkEnd w:id="333"/>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2A74DC">
      <w:bookmarkStart w:id="334" w:name="_Toc514380814"/>
      <w:bookmarkStart w:id="335" w:name="_Toc514380995"/>
      <w:bookmarkStart w:id="336"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bookmarkEnd w:id="334"/>
      <w:bookmarkEnd w:id="335"/>
      <w:bookmarkEnd w:id="336"/>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7" w:name="_Toc504567928"/>
      <w:bookmarkStart w:id="338" w:name="_Toc514380815"/>
      <w:bookmarkStart w:id="339" w:name="_Toc514380996"/>
      <w:bookmarkStart w:id="340" w:name="_Toc514381109"/>
      <w:bookmarkStart w:id="341" w:name="_Toc514381238"/>
      <w:r>
        <w:t xml:space="preserve">Isi berkas </w:t>
      </w:r>
      <w:r w:rsidRPr="00DB76B3">
        <w:rPr>
          <w:i/>
        </w:rPr>
        <w:t>vgtrace</w:t>
      </w:r>
      <w:bookmarkEnd w:id="337"/>
      <w:bookmarkEnd w:id="338"/>
      <w:bookmarkEnd w:id="339"/>
      <w:bookmarkEnd w:id="340"/>
      <w:bookmarkEnd w:id="341"/>
    </w:p>
    <w:p w14:paraId="345FA29F" w14:textId="77777777" w:rsidR="0080712A" w:rsidRDefault="0080712A" w:rsidP="0080712A">
      <w:pPr>
        <w:pStyle w:val="Gambar"/>
        <w:spacing w:line="360" w:lineRule="auto"/>
      </w:pPr>
    </w:p>
    <w:p w14:paraId="53EE7159" w14:textId="64383BC4" w:rsidR="0080712A" w:rsidRDefault="0080712A" w:rsidP="002A74DC">
      <w:bookmarkStart w:id="342" w:name="_Toc514380816"/>
      <w:bookmarkStart w:id="343" w:name="_Toc514380997"/>
      <w:bookmarkStart w:id="344"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bookmarkEnd w:id="342"/>
      <w:bookmarkEnd w:id="343"/>
      <w:bookmarkEnd w:id="344"/>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5" w:name="_Toc504567929"/>
      <w:bookmarkStart w:id="346" w:name="_Toc514380817"/>
      <w:bookmarkStart w:id="347" w:name="_Toc514380998"/>
      <w:bookmarkStart w:id="348" w:name="_Toc514381111"/>
      <w:bookmarkStart w:id="349" w:name="_Toc514381239"/>
      <w:r>
        <w:t xml:space="preserve">Hasil keluaran berupa </w:t>
      </w:r>
      <w:r w:rsidRPr="00AD7CEC">
        <w:rPr>
          <w:i/>
        </w:rPr>
        <w:t>JSON</w:t>
      </w:r>
      <w:r>
        <w:t xml:space="preserve"> dari </w:t>
      </w:r>
      <w:r w:rsidRPr="00AD7CEC">
        <w:rPr>
          <w:i/>
        </w:rPr>
        <w:t>Valgrind</w:t>
      </w:r>
      <w:r>
        <w:t xml:space="preserve"> versi modifikasi</w:t>
      </w:r>
      <w:bookmarkEnd w:id="345"/>
      <w:bookmarkEnd w:id="346"/>
      <w:bookmarkEnd w:id="347"/>
      <w:bookmarkEnd w:id="348"/>
      <w:bookmarkEnd w:id="349"/>
    </w:p>
    <w:p w14:paraId="1E461CD6" w14:textId="32DD67FC" w:rsidR="0080712A" w:rsidRDefault="0080712A" w:rsidP="0080712A">
      <w:pPr>
        <w:pStyle w:val="Gambar"/>
        <w:spacing w:line="360" w:lineRule="auto"/>
        <w:jc w:val="both"/>
      </w:pPr>
    </w:p>
    <w:p w14:paraId="72EAF294" w14:textId="7E07DD96" w:rsidR="00BA1DD6" w:rsidRDefault="009B0344" w:rsidP="00BA1DD6">
      <w:pPr>
        <w:pStyle w:val="Heading3"/>
      </w:pPr>
      <w:bookmarkStart w:id="350" w:name="_Toc514380873"/>
      <w:r>
        <w:t>III.3</w:t>
      </w:r>
      <w:r w:rsidR="0051361D">
        <w:t xml:space="preserve">.3 Analisis </w:t>
      </w:r>
      <w:r w:rsidR="0067193B">
        <w:t>Teknik</w:t>
      </w:r>
      <w:r w:rsidR="00BA1DD6">
        <w:t xml:space="preserve"> Deteksi Graf</w:t>
      </w:r>
      <w:bookmarkEnd w:id="350"/>
    </w:p>
    <w:p w14:paraId="02CCF784" w14:textId="662DA88C" w:rsidR="0080712A" w:rsidRDefault="0080712A" w:rsidP="002A74DC">
      <w:bookmarkStart w:id="351" w:name="_Toc514380818"/>
      <w:bookmarkStart w:id="352"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1"/>
      <w:bookmarkEnd w:id="352"/>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6104A4" w:rsidRPr="006B02B0" w:rsidRDefault="006104A4" w:rsidP="005C0ADC">
                            <w:pPr>
                              <w:spacing w:line="240" w:lineRule="auto"/>
                              <w:rPr>
                                <w:sz w:val="20"/>
                              </w:rPr>
                            </w:pPr>
                            <w:r w:rsidRPr="006B02B0">
                              <w:rPr>
                                <w:sz w:val="20"/>
                              </w:rPr>
                              <w:t>Ekstraksi</w:t>
                            </w:r>
                          </w:p>
                          <w:p w14:paraId="41F4A830" w14:textId="77777777" w:rsidR="006104A4" w:rsidRPr="006B02B0" w:rsidRDefault="006104A4"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6104A4" w:rsidRPr="006B02B0" w:rsidRDefault="006104A4" w:rsidP="005C0ADC">
                      <w:pPr>
                        <w:spacing w:line="240" w:lineRule="auto"/>
                        <w:rPr>
                          <w:sz w:val="20"/>
                        </w:rPr>
                      </w:pPr>
                      <w:r w:rsidRPr="006B02B0">
                        <w:rPr>
                          <w:sz w:val="20"/>
                        </w:rPr>
                        <w:t>Ekstraksi</w:t>
                      </w:r>
                    </w:p>
                    <w:p w14:paraId="41F4A830" w14:textId="77777777" w:rsidR="006104A4" w:rsidRPr="006B02B0" w:rsidRDefault="006104A4"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6pt;height:326.15pt" o:ole="">
            <v:imagedata r:id="rId46" o:title=""/>
          </v:shape>
          <o:OLEObject Type="Embed" ProgID="Visio.Drawing.11" ShapeID="_x0000_i1030" DrawAspect="Content" ObjectID="_1588649140" r:id="rId47"/>
        </w:object>
      </w:r>
    </w:p>
    <w:p w14:paraId="16B708AA" w14:textId="77777777" w:rsidR="005C0ADC" w:rsidRDefault="005C0ADC" w:rsidP="009779FB">
      <w:pPr>
        <w:pStyle w:val="Gambar"/>
        <w:numPr>
          <w:ilvl w:val="0"/>
          <w:numId w:val="24"/>
        </w:numPr>
        <w:ind w:left="993"/>
      </w:pPr>
      <w:bookmarkStart w:id="353" w:name="_Toc503383238"/>
      <w:bookmarkStart w:id="354" w:name="_Toc514380819"/>
      <w:bookmarkStart w:id="355" w:name="_Toc514381000"/>
      <w:bookmarkStart w:id="356" w:name="_Toc514381112"/>
      <w:bookmarkStart w:id="357" w:name="_Toc514381240"/>
      <w:r>
        <w:t xml:space="preserve">OPT: diagram alir proses perolehan data </w:t>
      </w:r>
      <w:r w:rsidRPr="003F456C">
        <w:rPr>
          <w:i/>
        </w:rPr>
        <w:t>JSON</w:t>
      </w:r>
      <w:bookmarkEnd w:id="353"/>
      <w:bookmarkEnd w:id="354"/>
      <w:bookmarkEnd w:id="355"/>
      <w:bookmarkEnd w:id="356"/>
      <w:bookmarkEnd w:id="357"/>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6104A4" w:rsidRPr="006B02B0" w:rsidRDefault="006104A4" w:rsidP="005C0ADC">
                            <w:pPr>
                              <w:spacing w:line="240" w:lineRule="auto"/>
                              <w:rPr>
                                <w:sz w:val="20"/>
                              </w:rPr>
                            </w:pPr>
                            <w:r w:rsidRPr="006B02B0">
                              <w:rPr>
                                <w:sz w:val="20"/>
                              </w:rPr>
                              <w:t>Ekstraksi</w:t>
                            </w:r>
                          </w:p>
                          <w:p w14:paraId="5FF09155" w14:textId="77777777" w:rsidR="006104A4" w:rsidRPr="006B02B0" w:rsidRDefault="006104A4"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6104A4" w:rsidRPr="006B02B0" w:rsidRDefault="006104A4" w:rsidP="005C0ADC">
                      <w:pPr>
                        <w:spacing w:line="240" w:lineRule="auto"/>
                        <w:rPr>
                          <w:sz w:val="20"/>
                        </w:rPr>
                      </w:pPr>
                      <w:r w:rsidRPr="006B02B0">
                        <w:rPr>
                          <w:sz w:val="20"/>
                        </w:rPr>
                        <w:t>Ekstraksi</w:t>
                      </w:r>
                    </w:p>
                    <w:p w14:paraId="5FF09155" w14:textId="77777777" w:rsidR="006104A4" w:rsidRPr="006B02B0" w:rsidRDefault="006104A4"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35pt" o:ole="">
            <v:imagedata r:id="rId48" o:title=""/>
          </v:shape>
          <o:OLEObject Type="Embed" ProgID="Visio.Drawing.11" ShapeID="_x0000_i1031" DrawAspect="Content" ObjectID="_1588649141" r:id="rId49"/>
        </w:object>
      </w:r>
    </w:p>
    <w:p w14:paraId="1482E52C" w14:textId="77777777" w:rsidR="005C0ADC" w:rsidRDefault="005C0ADC" w:rsidP="009779FB">
      <w:pPr>
        <w:pStyle w:val="Gambar"/>
        <w:numPr>
          <w:ilvl w:val="0"/>
          <w:numId w:val="24"/>
        </w:numPr>
        <w:spacing w:line="360" w:lineRule="auto"/>
        <w:ind w:left="993"/>
      </w:pPr>
      <w:bookmarkStart w:id="358" w:name="_Toc503383239"/>
      <w:bookmarkStart w:id="359" w:name="_Toc514380820"/>
      <w:bookmarkStart w:id="360" w:name="_Toc514381001"/>
      <w:bookmarkStart w:id="361" w:name="_Toc514381113"/>
      <w:bookmarkStart w:id="362" w:name="_Toc514381241"/>
      <w:r>
        <w:t xml:space="preserve">OPT: Format data eksekusi </w:t>
      </w:r>
      <w:r w:rsidRPr="00213DDD">
        <w:rPr>
          <w:i/>
        </w:rPr>
        <w:t>trace JSON</w:t>
      </w:r>
      <w:bookmarkEnd w:id="358"/>
      <w:bookmarkEnd w:id="359"/>
      <w:bookmarkEnd w:id="360"/>
      <w:bookmarkEnd w:id="361"/>
      <w:bookmarkEnd w:id="362"/>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363" w:name="_Ref497659973"/>
      <w:bookmarkStart w:id="364" w:name="_Toc497666459"/>
      <w:bookmarkStart w:id="365" w:name="_Toc501911389"/>
      <w:bookmarkStart w:id="366" w:name="_Toc503383354"/>
      <w:bookmarkStart w:id="367" w:name="_Toc504114602"/>
      <w:bookmarkStart w:id="368" w:name="_Toc514381263"/>
      <w:r>
        <w:t xml:space="preserve">Variabel </w:t>
      </w:r>
      <w:r w:rsidRPr="002D53F3">
        <w:rPr>
          <w:i/>
        </w:rPr>
        <w:t>‘a’</w:t>
      </w:r>
      <w:r>
        <w:t xml:space="preserve"> berupa matriks berdimensi 7 x 7</w:t>
      </w:r>
      <w:bookmarkEnd w:id="363"/>
      <w:bookmarkEnd w:id="364"/>
      <w:bookmarkEnd w:id="365"/>
      <w:bookmarkEnd w:id="366"/>
      <w:bookmarkEnd w:id="367"/>
      <w:bookmarkEnd w:id="368"/>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69" w:name="_Ref497660834"/>
      <w:bookmarkStart w:id="370" w:name="_Toc497666290"/>
      <w:bookmarkStart w:id="371" w:name="_Toc497666430"/>
      <w:bookmarkStart w:id="372" w:name="_Toc501911305"/>
      <w:bookmarkStart w:id="373" w:name="_Toc503383240"/>
      <w:bookmarkStart w:id="374" w:name="_Toc514380821"/>
      <w:bookmarkStart w:id="375" w:name="_Toc514381002"/>
      <w:bookmarkStart w:id="376" w:name="_Toc514381114"/>
      <w:bookmarkStart w:id="377" w:name="_Toc514381242"/>
      <w:r>
        <w:t xml:space="preserve">Contoh data </w:t>
      </w:r>
      <w:r w:rsidRPr="00EC00D6">
        <w:rPr>
          <w:i/>
        </w:rPr>
        <w:t>JSON pointer</w:t>
      </w:r>
      <w:r>
        <w:t xml:space="preserve"> pada atribut </w:t>
      </w:r>
      <w:r w:rsidRPr="00EC00D6">
        <w:rPr>
          <w:i/>
        </w:rPr>
        <w:t>heap</w:t>
      </w:r>
      <w:bookmarkEnd w:id="369"/>
      <w:bookmarkEnd w:id="370"/>
      <w:bookmarkEnd w:id="371"/>
      <w:bookmarkEnd w:id="372"/>
      <w:bookmarkEnd w:id="373"/>
      <w:bookmarkEnd w:id="374"/>
      <w:bookmarkEnd w:id="375"/>
      <w:bookmarkEnd w:id="376"/>
      <w:bookmarkEnd w:id="377"/>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8" w:name="_Toc497666460"/>
      <w:bookmarkStart w:id="379" w:name="_Toc501911390"/>
      <w:bookmarkStart w:id="380" w:name="_Toc503383355"/>
      <w:bookmarkStart w:id="381" w:name="_Toc504114603"/>
      <w:bookmarkStart w:id="382" w:name="_Toc514381264"/>
      <w:r>
        <w:lastRenderedPageBreak/>
        <w:t>Contoh i</w:t>
      </w:r>
      <w:r w:rsidR="00A77589">
        <w:t xml:space="preserve">si alamat memori pada objek </w:t>
      </w:r>
      <w:r w:rsidR="00A77589" w:rsidRPr="001D0460">
        <w:rPr>
          <w:i/>
        </w:rPr>
        <w:t>heap</w:t>
      </w:r>
      <w:bookmarkEnd w:id="378"/>
      <w:bookmarkEnd w:id="379"/>
      <w:bookmarkEnd w:id="380"/>
      <w:bookmarkEnd w:id="381"/>
      <w:bookmarkEnd w:id="382"/>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bookmarkStart w:id="383" w:name="_Toc514380874"/>
      <w:r>
        <w:t>III.3</w:t>
      </w:r>
      <w:r w:rsidR="00332261">
        <w:t>.4 Analisis Kakas Pendukung untuk Visualisasi Graf</w:t>
      </w:r>
      <w:bookmarkEnd w:id="383"/>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4"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4"/>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385" w:name="_Toc503383053"/>
      <w:bookmarkStart w:id="386" w:name="_Toc514380875"/>
      <w:r>
        <w:t>III.4</w:t>
      </w:r>
      <w:r w:rsidR="00A77589">
        <w:t xml:space="preserve"> Analisis Kebutuhan Perangkat</w:t>
      </w:r>
      <w:bookmarkEnd w:id="385"/>
      <w:bookmarkEnd w:id="386"/>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387" w:name="_Toc485359607"/>
      <w:bookmarkStart w:id="388" w:name="_Toc503383054"/>
      <w:bookmarkStart w:id="389" w:name="_Toc514380876"/>
      <w:r>
        <w:t>III.4</w:t>
      </w:r>
      <w:r w:rsidR="00A77589">
        <w:t>.1 Kebutuhan Perangkat Lunak</w:t>
      </w:r>
      <w:bookmarkEnd w:id="387"/>
      <w:bookmarkEnd w:id="388"/>
      <w:bookmarkEnd w:id="389"/>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390" w:name="_Ref492393453"/>
      <w:bookmarkStart w:id="391" w:name="_Toc492461318"/>
      <w:bookmarkStart w:id="392" w:name="_Toc497666499"/>
      <w:bookmarkStart w:id="393" w:name="_Toc501911392"/>
      <w:bookmarkStart w:id="394" w:name="_Toc503383356"/>
      <w:bookmarkStart w:id="395" w:name="_Toc504114604"/>
      <w:bookmarkStart w:id="396" w:name="_Toc514381266"/>
      <w:r>
        <w:t xml:space="preserve">Kakas dan </w:t>
      </w:r>
      <w:r w:rsidRPr="00002136">
        <w:rPr>
          <w:i/>
        </w:rPr>
        <w:t>library</w:t>
      </w:r>
      <w:r>
        <w:t xml:space="preserve"> pendukung pengembangan OPT</w:t>
      </w:r>
      <w:bookmarkEnd w:id="390"/>
      <w:bookmarkEnd w:id="391"/>
      <w:bookmarkEnd w:id="392"/>
      <w:bookmarkEnd w:id="393"/>
      <w:bookmarkEnd w:id="394"/>
      <w:bookmarkEnd w:id="395"/>
      <w:bookmarkEnd w:id="396"/>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397" w:name="_Toc503383055"/>
      <w:bookmarkStart w:id="398" w:name="_Toc514380877"/>
      <w:r>
        <w:t>III.4</w:t>
      </w:r>
      <w:r w:rsidR="00A77589">
        <w:t>.2 Kebutuhan Perangkat Keras</w:t>
      </w:r>
      <w:bookmarkEnd w:id="397"/>
      <w:bookmarkEnd w:id="398"/>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399" w:name="_Toc485359609"/>
      <w:bookmarkStart w:id="400" w:name="_Toc492533515"/>
      <w:bookmarkStart w:id="401" w:name="_Toc514380878"/>
      <w:r>
        <w:lastRenderedPageBreak/>
        <w:t>Bab IV Pe</w:t>
      </w:r>
      <w:bookmarkEnd w:id="399"/>
      <w:bookmarkEnd w:id="400"/>
      <w:r w:rsidR="00DE0CF9">
        <w:t>rancangan dan Implementasi Kakas</w:t>
      </w:r>
      <w:bookmarkEnd w:id="401"/>
    </w:p>
    <w:p w14:paraId="609534E4" w14:textId="77777777" w:rsidR="00F80442" w:rsidRDefault="00F80442" w:rsidP="00F80442"/>
    <w:p w14:paraId="571B09DC" w14:textId="77777777" w:rsidR="00EE3170" w:rsidRDefault="00EE3170" w:rsidP="00EE3170">
      <w:bookmarkStart w:id="402" w:name="_Toc485359610"/>
      <w:bookmarkStart w:id="403"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404" w:name="_Toc514380879"/>
      <w:r>
        <w:t>IV.1 Perancangan Kakas</w:t>
      </w:r>
      <w:bookmarkEnd w:id="404"/>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405" w:name="_Toc514380880"/>
      <w:r>
        <w:t>IV.1.1 Gambaran Umum</w:t>
      </w:r>
      <w:bookmarkEnd w:id="405"/>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7.05pt;height:72.55pt" o:ole="">
            <v:imagedata r:id="rId51" o:title=""/>
          </v:shape>
          <o:OLEObject Type="Embed" ProgID="Visio.Drawing.11" ShapeID="_x0000_i1032" DrawAspect="Content" ObjectID="_1588649142" r:id="rId52"/>
        </w:object>
      </w:r>
    </w:p>
    <w:p w14:paraId="19C2724C" w14:textId="77777777" w:rsidR="00EE3170" w:rsidRDefault="00EE3170" w:rsidP="009779FB">
      <w:pPr>
        <w:pStyle w:val="Gambar"/>
        <w:numPr>
          <w:ilvl w:val="0"/>
          <w:numId w:val="26"/>
        </w:numPr>
        <w:spacing w:line="360" w:lineRule="auto"/>
        <w:ind w:left="1134"/>
      </w:pPr>
      <w:bookmarkStart w:id="406" w:name="_Toc514380822"/>
      <w:bookmarkStart w:id="407" w:name="_Toc514381003"/>
      <w:bookmarkStart w:id="408" w:name="_Toc514381115"/>
      <w:bookmarkStart w:id="409" w:name="_Toc514381243"/>
      <w:r>
        <w:t>Skema umum hasil pengembangan kakas</w:t>
      </w:r>
      <w:bookmarkEnd w:id="406"/>
      <w:bookmarkEnd w:id="407"/>
      <w:bookmarkEnd w:id="408"/>
      <w:bookmarkEnd w:id="409"/>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7.05pt;height:55.35pt" o:ole="">
            <v:imagedata r:id="rId53" o:title=""/>
          </v:shape>
          <o:OLEObject Type="Embed" ProgID="Visio.Drawing.11" ShapeID="_x0000_i1033" DrawAspect="Content" ObjectID="_1588649143" r:id="rId54"/>
        </w:object>
      </w:r>
    </w:p>
    <w:p w14:paraId="4BCF2F85" w14:textId="1EBCBFEE" w:rsidR="00EE3170" w:rsidRDefault="001936E3" w:rsidP="009779FB">
      <w:pPr>
        <w:pStyle w:val="Gambar"/>
        <w:numPr>
          <w:ilvl w:val="0"/>
          <w:numId w:val="26"/>
        </w:numPr>
        <w:spacing w:line="360" w:lineRule="auto"/>
        <w:ind w:left="1134"/>
      </w:pPr>
      <w:bookmarkStart w:id="410" w:name="_Toc514380823"/>
      <w:bookmarkStart w:id="411" w:name="_Toc514381004"/>
      <w:bookmarkStart w:id="412" w:name="_Toc514381116"/>
      <w:bookmarkStart w:id="413" w:name="_Toc514381244"/>
      <w:r>
        <w:t>Skema umum modul</w:t>
      </w:r>
      <w:r w:rsidR="00EE3170">
        <w:t xml:space="preserve"> visualisasi graf (</w:t>
      </w:r>
      <w:r w:rsidR="00EE3170" w:rsidRPr="00D848D2">
        <w:rPr>
          <w:i/>
        </w:rPr>
        <w:t>GraphVi</w:t>
      </w:r>
      <w:r w:rsidR="00EE3170">
        <w:rPr>
          <w:i/>
        </w:rPr>
        <w:t>sualizer</w:t>
      </w:r>
      <w:r w:rsidR="00EE3170">
        <w:t>)</w:t>
      </w:r>
      <w:bookmarkEnd w:id="410"/>
      <w:bookmarkEnd w:id="411"/>
      <w:bookmarkEnd w:id="412"/>
      <w:bookmarkEnd w:id="413"/>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14" w:name="_Toc514380881"/>
      <w:r>
        <w:t>IV.1.2 Perancangan Antarmuka Pengguna</w:t>
      </w:r>
      <w:bookmarkEnd w:id="414"/>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55pt;height:176.8pt" o:ole="">
            <v:imagedata r:id="rId55" o:title=""/>
          </v:shape>
          <o:OLEObject Type="Embed" ProgID="Visio.Drawing.11" ShapeID="_x0000_i1034" DrawAspect="Content" ObjectID="_1588649144" r:id="rId56"/>
        </w:object>
      </w:r>
    </w:p>
    <w:p w14:paraId="62BDAC98" w14:textId="77777777" w:rsidR="00EE3170" w:rsidRDefault="00EE3170" w:rsidP="009779FB">
      <w:pPr>
        <w:pStyle w:val="Gambar"/>
        <w:numPr>
          <w:ilvl w:val="0"/>
          <w:numId w:val="26"/>
        </w:numPr>
        <w:spacing w:line="360" w:lineRule="auto"/>
        <w:ind w:left="1134"/>
      </w:pPr>
      <w:bookmarkStart w:id="415" w:name="_Toc514380824"/>
      <w:bookmarkStart w:id="416" w:name="_Toc514381005"/>
      <w:bookmarkStart w:id="417" w:name="_Toc514381117"/>
      <w:bookmarkStart w:id="418" w:name="_Toc514381245"/>
      <w:r>
        <w:t>Rancangan antarmuka pengguna</w:t>
      </w:r>
      <w:bookmarkEnd w:id="415"/>
      <w:bookmarkEnd w:id="416"/>
      <w:bookmarkEnd w:id="417"/>
      <w:bookmarkEnd w:id="418"/>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19" w:name="_Toc485359611"/>
      <w:bookmarkStart w:id="420" w:name="_Toc492533517"/>
      <w:bookmarkStart w:id="421" w:name="_Toc514380882"/>
      <w:r>
        <w:lastRenderedPageBreak/>
        <w:t>IV.1.3</w:t>
      </w:r>
      <w:r w:rsidR="008900BA">
        <w:t xml:space="preserve"> </w:t>
      </w:r>
      <w:bookmarkEnd w:id="419"/>
      <w:bookmarkEnd w:id="420"/>
      <w:r w:rsidR="008900BA">
        <w:t>Perancangan Diagram Kelas</w:t>
      </w:r>
      <w:bookmarkEnd w:id="421"/>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5pt" o:ole="">
            <v:imagedata r:id="rId57" o:title=""/>
          </v:shape>
          <o:OLEObject Type="Embed" ProgID="Visio.Drawing.11" ShapeID="_x0000_i1035" DrawAspect="Content" ObjectID="_1588649145" r:id="rId58"/>
        </w:object>
      </w:r>
    </w:p>
    <w:p w14:paraId="117B0E66" w14:textId="77777777" w:rsidR="008900BA" w:rsidRDefault="008900BA" w:rsidP="009779FB">
      <w:pPr>
        <w:pStyle w:val="Gambar"/>
        <w:numPr>
          <w:ilvl w:val="0"/>
          <w:numId w:val="26"/>
        </w:numPr>
        <w:spacing w:line="360" w:lineRule="auto"/>
        <w:ind w:left="426" w:hanging="425"/>
      </w:pPr>
      <w:bookmarkStart w:id="422" w:name="_Toc514380825"/>
      <w:bookmarkStart w:id="423" w:name="_Toc514381006"/>
      <w:bookmarkStart w:id="424" w:name="_Toc514381118"/>
      <w:bookmarkStart w:id="425" w:name="_Toc514381246"/>
      <w:r>
        <w:t>Rancangan diagram kelas</w:t>
      </w:r>
      <w:bookmarkEnd w:id="422"/>
      <w:bookmarkEnd w:id="423"/>
      <w:bookmarkEnd w:id="424"/>
      <w:bookmarkEnd w:id="425"/>
    </w:p>
    <w:bookmarkEnd w:id="402"/>
    <w:bookmarkEnd w:id="403"/>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26" w:name="_Toc514380883"/>
      <w:r>
        <w:t>IV.</w:t>
      </w:r>
      <w:r w:rsidR="000716E6">
        <w:t>1.4</w:t>
      </w:r>
      <w:r>
        <w:t xml:space="preserve"> Proses Konstruksi Visualisasi Data</w:t>
      </w:r>
      <w:bookmarkEnd w:id="426"/>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5A708481"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392AED">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27" w:name="_Ref501611736"/>
      <w:bookmarkStart w:id="428" w:name="_Toc504114605"/>
      <w:bookmarkStart w:id="429" w:name="_Toc514381267"/>
      <w:r>
        <w:lastRenderedPageBreak/>
        <w:t xml:space="preserve">Contoh data eksekusi </w:t>
      </w:r>
      <w:r w:rsidRPr="00281239">
        <w:rPr>
          <w:i/>
        </w:rPr>
        <w:t>trace</w:t>
      </w:r>
      <w:r>
        <w:t xml:space="preserve"> </w:t>
      </w:r>
      <w:r w:rsidRPr="00281239">
        <w:rPr>
          <w:i/>
        </w:rPr>
        <w:t>JSON</w:t>
      </w:r>
      <w:r>
        <w:t xml:space="preserve"> berupa matriks</w:t>
      </w:r>
      <w:bookmarkEnd w:id="427"/>
      <w:bookmarkEnd w:id="428"/>
      <w:bookmarkEnd w:id="429"/>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30" w:name="_Toc504114606"/>
      <w:bookmarkStart w:id="431" w:name="_Toc514381268"/>
      <w:r>
        <w:t xml:space="preserve">Daftar label untuk klasifikasi data </w:t>
      </w:r>
      <w:r w:rsidRPr="0045277A">
        <w:rPr>
          <w:i/>
        </w:rPr>
        <w:t>JSON</w:t>
      </w:r>
      <w:bookmarkEnd w:id="430"/>
      <w:bookmarkEnd w:id="431"/>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6pt;height:85.45pt" o:ole="">
            <v:imagedata r:id="rId59" o:title=""/>
          </v:shape>
          <o:OLEObject Type="Embed" ProgID="Visio.Drawing.11" ShapeID="_x0000_i1036" DrawAspect="Content" ObjectID="_1588649146" r:id="rId60"/>
        </w:object>
      </w:r>
    </w:p>
    <w:p w14:paraId="40C4F1E1" w14:textId="77777777" w:rsidR="00112E69" w:rsidRDefault="00112E69" w:rsidP="009779FB">
      <w:pPr>
        <w:pStyle w:val="Gambar"/>
        <w:numPr>
          <w:ilvl w:val="0"/>
          <w:numId w:val="26"/>
        </w:numPr>
        <w:spacing w:line="360" w:lineRule="auto"/>
        <w:ind w:left="1134" w:hanging="425"/>
      </w:pPr>
      <w:bookmarkStart w:id="432" w:name="_Toc514380826"/>
      <w:bookmarkStart w:id="433" w:name="_Toc514381007"/>
      <w:bookmarkStart w:id="434" w:name="_Toc514381119"/>
      <w:bookmarkStart w:id="435" w:name="_Toc514381247"/>
      <w:r>
        <w:t xml:space="preserve">Klasifikasi data </w:t>
      </w:r>
      <w:r w:rsidRPr="00BD37A3">
        <w:rPr>
          <w:i/>
        </w:rPr>
        <w:t>JSON</w:t>
      </w:r>
      <w:r>
        <w:t xml:space="preserve"> menjadi dua bagian</w:t>
      </w:r>
      <w:bookmarkEnd w:id="432"/>
      <w:bookmarkEnd w:id="433"/>
      <w:bookmarkEnd w:id="434"/>
      <w:bookmarkEnd w:id="435"/>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75pt;height:164.95pt" o:ole="">
            <v:imagedata r:id="rId61" o:title=""/>
          </v:shape>
          <o:OLEObject Type="Embed" ProgID="Visio.Drawing.11" ShapeID="_x0000_i1037" DrawAspect="Content" ObjectID="_1588649147" r:id="rId62"/>
        </w:object>
      </w:r>
    </w:p>
    <w:p w14:paraId="5165D1E8" w14:textId="3AE1AB37" w:rsidR="00112E69" w:rsidRPr="00214B70" w:rsidRDefault="00112E69" w:rsidP="009779FB">
      <w:pPr>
        <w:pStyle w:val="Gambar"/>
        <w:numPr>
          <w:ilvl w:val="0"/>
          <w:numId w:val="26"/>
        </w:numPr>
        <w:spacing w:line="360" w:lineRule="auto"/>
        <w:ind w:left="1843" w:hanging="425"/>
      </w:pPr>
      <w:bookmarkStart w:id="436" w:name="_Toc514380827"/>
      <w:bookmarkStart w:id="437" w:name="_Toc514381008"/>
      <w:bookmarkStart w:id="438" w:name="_Toc514381120"/>
      <w:bookmarkStart w:id="439" w:name="_Toc514381248"/>
      <w:r>
        <w:t xml:space="preserve">Klasifikasi dari data matriks atau </w:t>
      </w:r>
      <w:r w:rsidRPr="00BD37A3">
        <w:rPr>
          <w:i/>
        </w:rPr>
        <w:t>pointer</w:t>
      </w:r>
      <w:bookmarkEnd w:id="436"/>
      <w:bookmarkEnd w:id="437"/>
      <w:bookmarkEnd w:id="438"/>
      <w:bookmarkEnd w:id="439"/>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40" w:name="_Toc514380828"/>
      <w:bookmarkStart w:id="441" w:name="_Toc514381009"/>
      <w:bookmarkStart w:id="442" w:name="_Toc514381121"/>
      <w:bookmarkStart w:id="443" w:name="_Toc514381249"/>
      <w:r>
        <w:t xml:space="preserve">Contoh data </w:t>
      </w:r>
      <w:r w:rsidRPr="002858D4">
        <w:rPr>
          <w:i/>
        </w:rPr>
        <w:t>JSON pointer</w:t>
      </w:r>
      <w:r>
        <w:t xml:space="preserve"> yang telah di-</w:t>
      </w:r>
      <w:r w:rsidRPr="002858D4">
        <w:rPr>
          <w:i/>
        </w:rPr>
        <w:t>filter</w:t>
      </w:r>
      <w:bookmarkEnd w:id="440"/>
      <w:bookmarkEnd w:id="441"/>
      <w:bookmarkEnd w:id="442"/>
      <w:bookmarkEnd w:id="443"/>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45pt;height:333.15pt" o:ole="">
            <v:imagedata r:id="rId64" o:title=""/>
          </v:shape>
          <o:OLEObject Type="Embed" ProgID="Visio.Drawing.11" ShapeID="_x0000_i1038" DrawAspect="Content" ObjectID="_1588649148" r:id="rId65"/>
        </w:object>
      </w:r>
    </w:p>
    <w:p w14:paraId="4C36A7EE" w14:textId="29C9FFE7" w:rsidR="00214B70" w:rsidRDefault="00214B70" w:rsidP="009779FB">
      <w:pPr>
        <w:pStyle w:val="Gambar"/>
        <w:numPr>
          <w:ilvl w:val="0"/>
          <w:numId w:val="26"/>
        </w:numPr>
        <w:spacing w:line="360" w:lineRule="auto"/>
        <w:ind w:left="1134" w:hanging="425"/>
      </w:pPr>
      <w:bookmarkStart w:id="444" w:name="_Toc514380829"/>
      <w:bookmarkStart w:id="445" w:name="_Toc514381010"/>
      <w:bookmarkStart w:id="446" w:name="_Toc514381122"/>
      <w:bookmarkStart w:id="447" w:name="_Toc514381250"/>
      <w:r>
        <w:t>Diagram ali</w:t>
      </w:r>
      <w:r w:rsidR="00112E69">
        <w:t xml:space="preserve">r </w:t>
      </w:r>
      <w:r w:rsidR="00112E69" w:rsidRPr="00172010">
        <w:rPr>
          <w:i/>
        </w:rPr>
        <w:t>level-1</w:t>
      </w:r>
      <w:r w:rsidR="00112E69">
        <w:t xml:space="preserve"> pencocokan model</w:t>
      </w:r>
      <w:bookmarkEnd w:id="444"/>
      <w:bookmarkEnd w:id="445"/>
      <w:bookmarkEnd w:id="446"/>
      <w:bookmarkEnd w:id="447"/>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48" w:name="_Toc504114607"/>
      <w:bookmarkStart w:id="449" w:name="_Toc514381269"/>
      <w:r>
        <w:t xml:space="preserve">Format dasar yang digunakan untuk visualisasi graf dengan </w:t>
      </w:r>
      <w:r w:rsidRPr="0051585F">
        <w:rPr>
          <w:i/>
        </w:rPr>
        <w:t>D3</w:t>
      </w:r>
      <w:bookmarkEnd w:id="448"/>
      <w:r w:rsidR="002329C5">
        <w:rPr>
          <w:i/>
        </w:rPr>
        <w:t>.js</w:t>
      </w:r>
      <w:bookmarkEnd w:id="449"/>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50" w:name="_Toc504114608"/>
      <w:bookmarkStart w:id="451" w:name="_Toc514381270"/>
      <w:r>
        <w:t xml:space="preserve">Format untuk </w:t>
      </w:r>
      <w:r w:rsidRPr="00BB3544">
        <w:rPr>
          <w:i/>
        </w:rPr>
        <w:t>edge</w:t>
      </w:r>
      <w:r>
        <w:t xml:space="preserve"> dengan bobot</w:t>
      </w:r>
      <w:bookmarkEnd w:id="450"/>
      <w:bookmarkEnd w:id="451"/>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25pt;height:149.9pt" o:ole="">
            <v:imagedata r:id="rId66" o:title=""/>
          </v:shape>
          <o:OLEObject Type="Embed" ProgID="Visio.Drawing.11" ShapeID="_x0000_i1039" DrawAspect="Content" ObjectID="_1588649149" r:id="rId67"/>
        </w:object>
      </w:r>
    </w:p>
    <w:p w14:paraId="4A243290" w14:textId="65184D86" w:rsidR="00112E69" w:rsidRDefault="005F1D24" w:rsidP="009779FB">
      <w:pPr>
        <w:pStyle w:val="Gambar"/>
        <w:numPr>
          <w:ilvl w:val="0"/>
          <w:numId w:val="26"/>
        </w:numPr>
        <w:spacing w:line="360" w:lineRule="auto"/>
        <w:ind w:left="1134" w:hanging="425"/>
      </w:pPr>
      <w:bookmarkStart w:id="452" w:name="_Toc485359651"/>
      <w:bookmarkStart w:id="453" w:name="_Toc485359925"/>
      <w:bookmarkStart w:id="454" w:name="_Toc514380830"/>
      <w:bookmarkStart w:id="455" w:name="_Toc514381011"/>
      <w:bookmarkStart w:id="456" w:name="_Toc514381123"/>
      <w:bookmarkStart w:id="457" w:name="_Toc514381251"/>
      <w:r>
        <w:t>Diagram ali</w:t>
      </w:r>
      <w:r w:rsidR="00112E69">
        <w:t xml:space="preserve">r </w:t>
      </w:r>
      <w:r w:rsidR="00112E69" w:rsidRPr="00172010">
        <w:rPr>
          <w:i/>
        </w:rPr>
        <w:t>level-0</w:t>
      </w:r>
      <w:r w:rsidR="00112E69">
        <w:t xml:space="preserve"> </w:t>
      </w:r>
      <w:bookmarkEnd w:id="452"/>
      <w:bookmarkEnd w:id="453"/>
      <w:r w:rsidR="00112E69">
        <w:t>proses visualisasi data</w:t>
      </w:r>
      <w:bookmarkEnd w:id="454"/>
      <w:bookmarkEnd w:id="455"/>
      <w:bookmarkEnd w:id="456"/>
      <w:bookmarkEnd w:id="457"/>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3pt;height:295pt" o:ole="">
            <v:imagedata r:id="rId68" o:title=""/>
          </v:shape>
          <o:OLEObject Type="Embed" ProgID="Visio.Drawing.11" ShapeID="_x0000_i1040" DrawAspect="Content" ObjectID="_1588649150" r:id="rId69"/>
        </w:object>
      </w:r>
    </w:p>
    <w:p w14:paraId="52D8C3D6" w14:textId="2AF353FB" w:rsidR="00112E69" w:rsidRDefault="005F1D24" w:rsidP="009779FB">
      <w:pPr>
        <w:pStyle w:val="Gambar"/>
        <w:numPr>
          <w:ilvl w:val="0"/>
          <w:numId w:val="26"/>
        </w:numPr>
        <w:spacing w:line="360" w:lineRule="auto"/>
        <w:ind w:left="1701" w:hanging="425"/>
      </w:pPr>
      <w:bookmarkStart w:id="458" w:name="_Toc514380831"/>
      <w:bookmarkStart w:id="459" w:name="_Toc514381012"/>
      <w:bookmarkStart w:id="460" w:name="_Toc514381124"/>
      <w:bookmarkStart w:id="461"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58"/>
      <w:bookmarkEnd w:id="459"/>
      <w:bookmarkEnd w:id="460"/>
      <w:bookmarkEnd w:id="461"/>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62" w:name="_Toc514380832"/>
      <w:bookmarkStart w:id="463" w:name="_Toc514381013"/>
      <w:bookmarkStart w:id="464" w:name="_Toc514381125"/>
      <w:bookmarkStart w:id="465" w:name="_Toc514381253"/>
      <w:r>
        <w:t>Visual graf: (a) visual dasar graf; (b) setelah perbaikan</w:t>
      </w:r>
      <w:bookmarkEnd w:id="462"/>
      <w:bookmarkEnd w:id="463"/>
      <w:bookmarkEnd w:id="464"/>
      <w:bookmarkEnd w:id="465"/>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66" w:name="_Toc514380833"/>
      <w:bookmarkStart w:id="467" w:name="_Toc514381014"/>
      <w:bookmarkStart w:id="468" w:name="_Toc514381126"/>
      <w:bookmarkStart w:id="469" w:name="_Toc514381254"/>
      <w:r>
        <w:t>(a) Perbaikan desain interaksi visual; (b) Fitur animasi</w:t>
      </w:r>
      <w:bookmarkEnd w:id="466"/>
      <w:bookmarkEnd w:id="467"/>
      <w:bookmarkEnd w:id="468"/>
      <w:bookmarkEnd w:id="469"/>
    </w:p>
    <w:p w14:paraId="6BF76BC7" w14:textId="77777777" w:rsidR="00112E69" w:rsidRDefault="00112E69" w:rsidP="00F80442"/>
    <w:p w14:paraId="0DEE9A0C" w14:textId="77777777" w:rsidR="000716E6" w:rsidRDefault="000716E6" w:rsidP="000716E6">
      <w:pPr>
        <w:pStyle w:val="Heading2"/>
      </w:pPr>
      <w:bookmarkStart w:id="470" w:name="_Toc485359612"/>
      <w:bookmarkStart w:id="471" w:name="_Toc492533518"/>
      <w:bookmarkStart w:id="472" w:name="_Toc514380884"/>
      <w:r>
        <w:t>IV.2 Implementasi Kakas</w:t>
      </w:r>
      <w:bookmarkEnd w:id="470"/>
      <w:bookmarkEnd w:id="471"/>
      <w:bookmarkEnd w:id="472"/>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73" w:name="_Toc514380885"/>
      <w:r>
        <w:t>IV.2.1</w:t>
      </w:r>
      <w:r w:rsidR="00112E69">
        <w:t xml:space="preserve"> Lingkungan Implementasi</w:t>
      </w:r>
      <w:bookmarkEnd w:id="473"/>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74" w:name="_Toc514380886"/>
      <w:r>
        <w:t>IV.2.2</w:t>
      </w:r>
      <w:r w:rsidR="00112E69">
        <w:t xml:space="preserve"> Implementasi Modul Visualisasi Graf</w:t>
      </w:r>
      <w:bookmarkEnd w:id="474"/>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75" w:name="_Toc514380887"/>
      <w:r>
        <w:t>IV.2.3 Implementasi Antarmuka Pengguna</w:t>
      </w:r>
      <w:bookmarkEnd w:id="475"/>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76" w:name="_Toc514380834"/>
      <w:bookmarkStart w:id="477" w:name="_Toc514381015"/>
      <w:bookmarkStart w:id="478" w:name="_Toc514381127"/>
      <w:bookmarkStart w:id="479" w:name="_Toc514381255"/>
      <w:r>
        <w:t xml:space="preserve">Implementasi antarmuka pengguna untuk </w:t>
      </w:r>
      <w:r w:rsidRPr="00F511B1">
        <w:rPr>
          <w:i/>
        </w:rPr>
        <w:t>input</w:t>
      </w:r>
      <w:r>
        <w:t xml:space="preserve"> kode program</w:t>
      </w:r>
      <w:bookmarkEnd w:id="476"/>
      <w:bookmarkEnd w:id="477"/>
      <w:bookmarkEnd w:id="478"/>
      <w:bookmarkEnd w:id="479"/>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6104A4" w:rsidRDefault="006104A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6104A4" w:rsidRDefault="006104A4"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6104A4" w:rsidRPr="00C02C01" w:rsidRDefault="006104A4">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6104A4" w:rsidRPr="00C02C01" w:rsidRDefault="006104A4">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6104A4" w:rsidRPr="00C02C01" w:rsidRDefault="006104A4">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6104A4" w:rsidRPr="00C02C01" w:rsidRDefault="006104A4">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6104A4" w:rsidRPr="00C02C01" w:rsidRDefault="006104A4">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6104A4" w:rsidRPr="00C02C01" w:rsidRDefault="006104A4">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6104A4" w:rsidRDefault="006104A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6104A4" w:rsidRDefault="006104A4"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6104A4" w:rsidRDefault="006104A4"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6104A4" w:rsidRDefault="006104A4"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80" w:name="_Toc514380835"/>
      <w:bookmarkStart w:id="481" w:name="_Toc514381016"/>
      <w:bookmarkStart w:id="482" w:name="_Toc514381128"/>
      <w:bookmarkStart w:id="483"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80"/>
      <w:bookmarkEnd w:id="481"/>
      <w:bookmarkEnd w:id="482"/>
      <w:bookmarkEnd w:id="483"/>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84" w:name="_Toc514380836"/>
      <w:bookmarkStart w:id="485" w:name="_Toc514381017"/>
      <w:bookmarkStart w:id="486" w:name="_Toc514381129"/>
      <w:bookmarkStart w:id="487" w:name="_Toc514381257"/>
      <w:r>
        <w:t>Implementasi visualisasi graf berbobot tak-berarah</w:t>
      </w:r>
      <w:bookmarkEnd w:id="484"/>
      <w:bookmarkEnd w:id="485"/>
      <w:bookmarkEnd w:id="486"/>
      <w:bookmarkEnd w:id="487"/>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88" w:name="_Toc514380837"/>
      <w:bookmarkStart w:id="489" w:name="_Toc514381018"/>
      <w:bookmarkStart w:id="490" w:name="_Toc514381130"/>
      <w:bookmarkStart w:id="491" w:name="_Toc514381258"/>
      <w:r>
        <w:t>Implementasi visualisasi graf berbobot berarah</w:t>
      </w:r>
      <w:bookmarkEnd w:id="488"/>
      <w:bookmarkEnd w:id="489"/>
      <w:bookmarkEnd w:id="490"/>
      <w:bookmarkEnd w:id="491"/>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92" w:name="_Toc514380838"/>
      <w:bookmarkStart w:id="493" w:name="_Toc514381019"/>
      <w:bookmarkStart w:id="494" w:name="_Toc514381131"/>
      <w:bookmarkStart w:id="495" w:name="_Toc514381259"/>
      <w:r>
        <w:t>Implementasi panel “</w:t>
      </w:r>
      <w:r w:rsidRPr="00BC0D73">
        <w:rPr>
          <w:i/>
        </w:rPr>
        <w:t>Primitif Visualization</w:t>
      </w:r>
      <w:r>
        <w:t>”</w:t>
      </w:r>
      <w:bookmarkEnd w:id="492"/>
      <w:bookmarkEnd w:id="493"/>
      <w:bookmarkEnd w:id="494"/>
      <w:bookmarkEnd w:id="495"/>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96" w:name="_Toc514380839"/>
      <w:bookmarkStart w:id="497" w:name="_Toc514381020"/>
      <w:bookmarkStart w:id="498" w:name="_Toc514381132"/>
      <w:bookmarkStart w:id="499" w:name="_Toc514381260"/>
      <w:r>
        <w:t>Implementasi panel “</w:t>
      </w:r>
      <w:r w:rsidRPr="004F07F8">
        <w:rPr>
          <w:i/>
        </w:rPr>
        <w:t>Print Output</w:t>
      </w:r>
      <w:r>
        <w:t>”</w:t>
      </w:r>
      <w:bookmarkEnd w:id="496"/>
      <w:bookmarkEnd w:id="497"/>
      <w:bookmarkEnd w:id="498"/>
      <w:bookmarkEnd w:id="499"/>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6104A4" w:rsidRPr="00C02C01" w:rsidRDefault="006104A4"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6104A4" w:rsidRPr="00C02C01" w:rsidRDefault="006104A4"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6104A4" w:rsidRDefault="006104A4"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6104A4" w:rsidRDefault="006104A4"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6104A4" w:rsidRDefault="006104A4"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6104A4" w:rsidRDefault="006104A4"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6104A4" w:rsidRPr="00C02C01" w:rsidRDefault="006104A4"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6104A4" w:rsidRPr="00C02C01" w:rsidRDefault="006104A4"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500" w:name="_Toc514380840"/>
      <w:bookmarkStart w:id="501" w:name="_Toc514381021"/>
      <w:bookmarkStart w:id="502" w:name="_Toc514381133"/>
      <w:bookmarkStart w:id="503"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500"/>
      <w:bookmarkEnd w:id="501"/>
      <w:bookmarkEnd w:id="502"/>
      <w:bookmarkEnd w:id="503"/>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504" w:name="_Toc514380888"/>
      <w:r>
        <w:t>IV.2.4</w:t>
      </w:r>
      <w:r w:rsidR="00112E69">
        <w:t xml:space="preserve"> Batasan Implementasi</w:t>
      </w:r>
      <w:bookmarkEnd w:id="504"/>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505" w:name="_Toc485359613"/>
      <w:bookmarkStart w:id="506" w:name="_Toc492533519"/>
      <w:bookmarkStart w:id="507" w:name="_Toc514380889"/>
      <w:r>
        <w:lastRenderedPageBreak/>
        <w:t>Bab V Evaluasi</w:t>
      </w:r>
      <w:bookmarkEnd w:id="505"/>
      <w:bookmarkEnd w:id="506"/>
      <w:r w:rsidR="006376DC">
        <w:t xml:space="preserve"> Visualisasi</w:t>
      </w:r>
      <w:bookmarkEnd w:id="507"/>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508" w:name="_Toc514380890"/>
      <w:r>
        <w:t xml:space="preserve">Survei Pengguna dengan Kuesioner </w:t>
      </w:r>
      <w:r w:rsidRPr="00942B40">
        <w:rPr>
          <w:i/>
        </w:rPr>
        <w:t>Online</w:t>
      </w:r>
      <w:bookmarkEnd w:id="508"/>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4D840B6D"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7D583CE8" w:rsidR="00306060" w:rsidRDefault="00FA0F09" w:rsidP="009779FB">
      <w:pPr>
        <w:pStyle w:val="ListParagraph"/>
        <w:numPr>
          <w:ilvl w:val="0"/>
          <w:numId w:val="40"/>
        </w:numPr>
        <w:ind w:left="426"/>
      </w:pPr>
      <w:r w:rsidRPr="00306060">
        <w:rPr>
          <w:b/>
        </w:rPr>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9779FB">
      <w:pPr>
        <w:pStyle w:val="ListParagraph"/>
        <w:numPr>
          <w:ilvl w:val="0"/>
          <w:numId w:val="40"/>
        </w:numPr>
        <w:ind w:left="426"/>
      </w:pPr>
      <w:r w:rsidRPr="00306060">
        <w:rPr>
          <w:b/>
        </w:rPr>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61959CB8" w14:textId="2E8859D7" w:rsidR="009F16E8" w:rsidRDefault="00FA0F09" w:rsidP="009779FB">
      <w:pPr>
        <w:pStyle w:val="ListParagraph"/>
        <w:numPr>
          <w:ilvl w:val="0"/>
          <w:numId w:val="40"/>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w:t>
      </w:r>
      <w:r w:rsidR="00C07F92">
        <w:t>ahap ini bertujuan untuk mengumpulkan</w:t>
      </w:r>
      <w:r w:rsidR="009516FE">
        <w:t xml:space="preserve"> opini responden terhadap kedua kakas tersebut</w:t>
      </w:r>
      <w:r w:rsidR="004E2621">
        <w:t xml:space="preserve"> sebagai saran pengembangan</w:t>
      </w:r>
      <w:r w:rsidR="009516FE">
        <w:t>.</w:t>
      </w:r>
    </w:p>
    <w:p w14:paraId="5512A7DD" w14:textId="77777777" w:rsidR="00BC03C6" w:rsidRDefault="00BC03C6"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5C0FB02D" w14:textId="1C3C4097" w:rsidR="00292919" w:rsidRDefault="00292919" w:rsidP="009779FB">
      <w:pPr>
        <w:pStyle w:val="ListParagraph"/>
        <w:numPr>
          <w:ilvl w:val="0"/>
          <w:numId w:val="33"/>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57AE802D" w14:textId="32815599" w:rsidR="00506E3E" w:rsidRDefault="00005770" w:rsidP="00981672">
      <w:r>
        <w:lastRenderedPageBreak/>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sesuai dengan 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w:t>
      </w:r>
      <w:r w:rsidR="00DA364B">
        <w:t>ian disajikan pada Lampiran C.1</w:t>
      </w:r>
      <w:r w:rsidR="00EA075C">
        <w:t>.</w:t>
      </w:r>
    </w:p>
    <w:p w14:paraId="56857004" w14:textId="3B666ADF" w:rsidR="00BA663C" w:rsidRDefault="00BA663C" w:rsidP="00124D28"/>
    <w:p w14:paraId="631EADF9" w14:textId="03994481"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Uraian mengenai </w:t>
      </w:r>
      <w:r w:rsidR="00C95BF6">
        <w:t xml:space="preserve">populasi d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5EA4049A" w:rsidR="004E2FEF" w:rsidRPr="00524A58" w:rsidRDefault="004E2FEF" w:rsidP="004E2FEF">
      <w:r w:rsidRPr="00524A58">
        <w:t xml:space="preserve">Jumlah sampel yang akan diambil secara acak sebanyak </w:t>
      </w:r>
      <w:r w:rsidR="00524A58" w:rsidRPr="00524A58">
        <w:t>7</w:t>
      </w:r>
      <w:r w:rsidRPr="00524A58">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696AA2B" w14:textId="41F76A58" w:rsidR="004E2FEF" w:rsidRDefault="004E2FEF" w:rsidP="004E2FEF">
      <w:pPr>
        <w:contextualSpacing/>
      </w:pPr>
      <w:r>
        <w:t>S</w:t>
      </w:r>
      <w:r w:rsidR="00C95BF6">
        <w:t>1:</w:t>
      </w:r>
      <w:r>
        <w:t xml:space="preserve">     150/245   </w:t>
      </w:r>
      <w:r w:rsidR="00C95BF6">
        <w:t xml:space="preserve">  X     </w:t>
      </w:r>
      <w:r w:rsidR="00524A58">
        <w:t xml:space="preserve">7     =     4,28   </w:t>
      </w:r>
      <w:r w:rsidR="00C95BF6">
        <w:t xml:space="preserve"> </w:t>
      </w:r>
      <w:r>
        <w:t xml:space="preserve">=     </w:t>
      </w:r>
      <w:r w:rsidR="00524A58">
        <w:t>4</w:t>
      </w:r>
      <w:r>
        <w:t xml:space="preserve"> orang</w:t>
      </w:r>
    </w:p>
    <w:p w14:paraId="1D0B1541" w14:textId="287C416A" w:rsidR="004E2FEF" w:rsidRDefault="00C95BF6" w:rsidP="004E2FEF">
      <w:pPr>
        <w:contextualSpacing/>
      </w:pPr>
      <w:r>
        <w:t>S2:</w:t>
      </w:r>
      <w:r w:rsidR="00524A58">
        <w:t xml:space="preserve">     95/245       X     7     =     2,71    =     3</w:t>
      </w:r>
      <w:r w:rsidR="004E2FEF">
        <w:t xml:space="preserve"> orang</w:t>
      </w:r>
    </w:p>
    <w:p w14:paraId="4D3B2C17" w14:textId="4F91C735" w:rsidR="004E2FEF" w:rsidRPr="00524A58" w:rsidRDefault="004E2FEF" w:rsidP="004E2FEF">
      <w:pPr>
        <w:contextualSpacing/>
        <w:rPr>
          <w:b/>
        </w:rPr>
      </w:pPr>
      <w:r w:rsidRPr="00524A58">
        <w:rPr>
          <w:b/>
        </w:rPr>
        <w:t xml:space="preserve">Jumlah                 </w:t>
      </w:r>
      <w:r w:rsidR="00524A58" w:rsidRPr="00524A58">
        <w:rPr>
          <w:b/>
        </w:rPr>
        <w:t xml:space="preserve">                            </w:t>
      </w:r>
      <w:r w:rsidRPr="00524A58">
        <w:rPr>
          <w:b/>
        </w:rPr>
        <w:t xml:space="preserve">    =     </w:t>
      </w:r>
      <w:r w:rsidR="00524A58" w:rsidRPr="00524A58">
        <w:rPr>
          <w:b/>
        </w:rPr>
        <w:t>7</w:t>
      </w:r>
      <w:r w:rsidRPr="00524A58">
        <w:rPr>
          <w:b/>
        </w:rPr>
        <w:t xml:space="preserve"> orang</w:t>
      </w:r>
    </w:p>
    <w:p w14:paraId="72174126" w14:textId="2689E28B" w:rsidR="004E2FEF" w:rsidRDefault="004E2FEF" w:rsidP="004E2FEF"/>
    <w:p w14:paraId="12C4C232" w14:textId="32FFCB39" w:rsidR="00C95BF6" w:rsidRDefault="00C95BF6" w:rsidP="004E2FEF"/>
    <w:p w14:paraId="1A2425DF" w14:textId="77777777" w:rsidR="00C95BF6" w:rsidRDefault="00C95BF6" w:rsidP="004E2FEF"/>
    <w:p w14:paraId="012B43FF" w14:textId="61CE19E9" w:rsidR="004E2FEF" w:rsidRDefault="004E2FEF" w:rsidP="004E2FEF">
      <w:r>
        <w:lastRenderedPageBreak/>
        <w:t xml:space="preserve">Sedangkan untuk </w:t>
      </w:r>
      <w:r w:rsidR="00C95BF6">
        <w:t>teknik penentuan</w:t>
      </w:r>
      <w:r>
        <w:t xml:space="preserve"> ukuran sampel per angkatan adalah sebagai berikut:</w:t>
      </w:r>
    </w:p>
    <w:p w14:paraId="73DC4468" w14:textId="77777777" w:rsidR="004E2FEF" w:rsidRDefault="004E2FEF" w:rsidP="009779FB">
      <w:pPr>
        <w:pStyle w:val="ListParagraph"/>
        <w:numPr>
          <w:ilvl w:val="0"/>
          <w:numId w:val="45"/>
        </w:numPr>
        <w:spacing w:after="160"/>
        <w:ind w:left="284" w:hanging="284"/>
        <w:jc w:val="left"/>
      </w:pPr>
      <w:r>
        <w:t>Jenjang S1</w:t>
      </w:r>
    </w:p>
    <w:p w14:paraId="64394184" w14:textId="3AAD4C87" w:rsidR="004E2FEF" w:rsidRDefault="00C95BF6" w:rsidP="004E2FEF">
      <w:pPr>
        <w:pStyle w:val="ListParagraph"/>
        <w:ind w:left="284"/>
      </w:pPr>
      <w:r>
        <w:t>Angkatan tahun 2015:</w:t>
      </w:r>
      <w:r w:rsidR="00524A58">
        <w:t xml:space="preserve">     50/150     X     4</w:t>
      </w:r>
      <w:r w:rsidR="004E2FEF">
        <w:t xml:space="preserve">     =     </w:t>
      </w:r>
      <w:r w:rsidR="00524A58">
        <w:t>1,33     =     1</w:t>
      </w:r>
      <w:r w:rsidR="004E2FEF">
        <w:t xml:space="preserve"> orang</w:t>
      </w:r>
    </w:p>
    <w:p w14:paraId="03935460" w14:textId="45EF4E4F" w:rsidR="004E2FEF" w:rsidRPr="007F1FC3" w:rsidRDefault="00C95BF6" w:rsidP="004E2FEF">
      <w:pPr>
        <w:pStyle w:val="ListParagraph"/>
        <w:ind w:left="284"/>
      </w:pPr>
      <w:r>
        <w:t>Angkatan tahun 2016:</w:t>
      </w:r>
      <w:r w:rsidR="004E2FEF">
        <w:t xml:space="preserve">     </w:t>
      </w:r>
      <w:r w:rsidR="00524A58">
        <w:t>50/150     X     4     =     1,33     =     1</w:t>
      </w:r>
      <w:r w:rsidR="004E2FEF">
        <w:t xml:space="preserve"> orang</w:t>
      </w:r>
    </w:p>
    <w:p w14:paraId="46189E2C" w14:textId="05208271" w:rsidR="004E2FEF" w:rsidRDefault="00C95BF6" w:rsidP="004E2FEF">
      <w:pPr>
        <w:pStyle w:val="ListParagraph"/>
        <w:ind w:left="284"/>
      </w:pPr>
      <w:r>
        <w:t>Angkatan tahun 2017:</w:t>
      </w:r>
      <w:r w:rsidR="00524A58">
        <w:t xml:space="preserve">     50/150     X     4     =     1,33     =     2</w:t>
      </w:r>
      <w:r w:rsidR="004E2FEF">
        <w:t xml:space="preserve"> orang</w:t>
      </w:r>
    </w:p>
    <w:p w14:paraId="3978D9C6" w14:textId="5D1CFB11" w:rsidR="004E2FEF" w:rsidRPr="00524A58" w:rsidRDefault="004E2FEF" w:rsidP="004E2FEF">
      <w:pPr>
        <w:pStyle w:val="ListParagraph"/>
        <w:ind w:left="284"/>
        <w:rPr>
          <w:b/>
        </w:rPr>
      </w:pPr>
      <w:r w:rsidRPr="00524A58">
        <w:rPr>
          <w:b/>
        </w:rPr>
        <w:t xml:space="preserve">Jumlah                                                        </w:t>
      </w:r>
      <w:r w:rsidR="00524A58" w:rsidRPr="00524A58">
        <w:rPr>
          <w:b/>
        </w:rPr>
        <w:t xml:space="preserve">                   </w:t>
      </w:r>
      <w:r w:rsidR="00524A58">
        <w:rPr>
          <w:b/>
        </w:rPr>
        <w:t xml:space="preserve"> </w:t>
      </w:r>
      <w:r w:rsidR="00524A58" w:rsidRPr="00524A58">
        <w:rPr>
          <w:b/>
        </w:rPr>
        <w:t xml:space="preserve">  </w:t>
      </w:r>
      <w:r w:rsidRPr="00524A58">
        <w:rPr>
          <w:b/>
        </w:rPr>
        <w:t xml:space="preserve">=     </w:t>
      </w:r>
      <w:r w:rsidR="00524A58">
        <w:rPr>
          <w:b/>
        </w:rPr>
        <w:t>4</w:t>
      </w:r>
      <w:r w:rsidRPr="00524A58">
        <w:rPr>
          <w:b/>
        </w:rPr>
        <w:t xml:space="preserve"> orang</w:t>
      </w:r>
    </w:p>
    <w:p w14:paraId="6C4747F6" w14:textId="77777777" w:rsidR="004E2FEF" w:rsidRDefault="004E2FEF" w:rsidP="004E2FEF">
      <w:pPr>
        <w:pStyle w:val="ListParagraph"/>
        <w:ind w:left="284"/>
      </w:pPr>
    </w:p>
    <w:p w14:paraId="05A089B4" w14:textId="77777777" w:rsidR="004E2FEF" w:rsidRDefault="004E2FEF" w:rsidP="009779FB">
      <w:pPr>
        <w:pStyle w:val="ListParagraph"/>
        <w:numPr>
          <w:ilvl w:val="0"/>
          <w:numId w:val="45"/>
        </w:numPr>
        <w:spacing w:after="160"/>
        <w:ind w:left="284" w:hanging="284"/>
        <w:jc w:val="left"/>
      </w:pPr>
      <w:r>
        <w:t>Jenjang S2</w:t>
      </w:r>
    </w:p>
    <w:p w14:paraId="7ACF7011" w14:textId="54FD4FF8" w:rsidR="004E2FEF" w:rsidRDefault="00C95BF6" w:rsidP="004E2FEF">
      <w:pPr>
        <w:pStyle w:val="ListParagraph"/>
        <w:ind w:left="284"/>
      </w:pPr>
      <w:r>
        <w:t>Angkatan tahun 2015:</w:t>
      </w:r>
      <w:r w:rsidR="004E2FEF">
        <w:t xml:space="preserve">     35/95     X     </w:t>
      </w:r>
      <w:r w:rsidR="00524A58">
        <w:t>3</w:t>
      </w:r>
      <w:r w:rsidR="004E2FEF">
        <w:t xml:space="preserve">     =     </w:t>
      </w:r>
      <w:r w:rsidR="00524A58">
        <w:t>1,10     =     1</w:t>
      </w:r>
      <w:r w:rsidR="004E2FEF">
        <w:t xml:space="preserve"> orang</w:t>
      </w:r>
    </w:p>
    <w:p w14:paraId="030B266E" w14:textId="11C3A7A1" w:rsidR="004E2FEF" w:rsidRDefault="00C95BF6" w:rsidP="004E2FEF">
      <w:pPr>
        <w:pStyle w:val="ListParagraph"/>
        <w:ind w:left="284"/>
      </w:pPr>
      <w:r>
        <w:t>Angkatan tahun 2016:</w:t>
      </w:r>
      <w:r w:rsidR="00524A58">
        <w:t xml:space="preserve">     30/95     X     3     =     0,94     =     1</w:t>
      </w:r>
      <w:r w:rsidR="004E2FEF">
        <w:t xml:space="preserve"> orang</w:t>
      </w:r>
    </w:p>
    <w:p w14:paraId="5DCDECF3" w14:textId="3142FD97" w:rsidR="004E2FEF" w:rsidRDefault="00C95BF6" w:rsidP="004E2FEF">
      <w:pPr>
        <w:pStyle w:val="ListParagraph"/>
        <w:ind w:left="284"/>
      </w:pPr>
      <w:r>
        <w:t>Angkatan tahun 2017:</w:t>
      </w:r>
      <w:r w:rsidR="00524A58">
        <w:t xml:space="preserve">     30/95     X     3     =     0,94     =     1</w:t>
      </w:r>
      <w:r w:rsidR="004E2FEF">
        <w:t xml:space="preserve"> orang</w:t>
      </w:r>
    </w:p>
    <w:p w14:paraId="40081FD0" w14:textId="7317DD83" w:rsidR="004E2FEF" w:rsidRPr="00524A58" w:rsidRDefault="004E2FEF" w:rsidP="004E2FEF">
      <w:pPr>
        <w:pStyle w:val="ListParagraph"/>
        <w:ind w:left="284"/>
        <w:rPr>
          <w:b/>
        </w:rPr>
      </w:pPr>
      <w:r w:rsidRPr="00524A58">
        <w:rPr>
          <w:b/>
        </w:rPr>
        <w:t xml:space="preserve">Jumlah                                                                </w:t>
      </w:r>
      <w:r w:rsidR="00C95BF6" w:rsidRPr="00524A58">
        <w:rPr>
          <w:b/>
        </w:rPr>
        <w:t xml:space="preserve">            </w:t>
      </w:r>
      <w:r w:rsidR="00524A58" w:rsidRPr="00524A58">
        <w:rPr>
          <w:b/>
        </w:rPr>
        <w:t>=     3</w:t>
      </w:r>
      <w:r w:rsidRPr="00524A58">
        <w:rPr>
          <w:b/>
        </w:rPr>
        <w:t xml:space="preserve"> orang</w:t>
      </w:r>
    </w:p>
    <w:p w14:paraId="12B950DF" w14:textId="77777777" w:rsidR="004E2FEF" w:rsidRDefault="004E2FEF" w:rsidP="00C95BF6"/>
    <w:p w14:paraId="4B18EC7C" w14:textId="2825B864"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1</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9779FB">
      <w:pPr>
        <w:pStyle w:val="Tabel"/>
        <w:numPr>
          <w:ilvl w:val="0"/>
          <w:numId w:val="46"/>
        </w:numPr>
        <w:ind w:left="1985" w:hanging="579"/>
        <w:jc w:val="both"/>
      </w:pPr>
      <w:bookmarkStart w:id="509" w:name="_Toc514381271"/>
      <w:r>
        <w:t>Daftar anggota sampel yang akan mengisi kuesioner</w:t>
      </w:r>
      <w:bookmarkEnd w:id="509"/>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4E2FEF" w:rsidRPr="006D006C" w14:paraId="6F78A45B" w14:textId="77777777" w:rsidTr="006104A4">
        <w:trPr>
          <w:trHeight w:val="300"/>
          <w:jc w:val="center"/>
        </w:trPr>
        <w:tc>
          <w:tcPr>
            <w:tcW w:w="540" w:type="dxa"/>
            <w:vMerge w:val="restart"/>
            <w:vAlign w:val="center"/>
          </w:tcPr>
          <w:p w14:paraId="163528CA" w14:textId="77777777" w:rsidR="004E2FEF" w:rsidRPr="006D006C" w:rsidRDefault="004E2FEF" w:rsidP="00C95BF6">
            <w:pPr>
              <w:spacing w:line="240" w:lineRule="auto"/>
              <w:jc w:val="center"/>
              <w:rPr>
                <w:b/>
                <w:sz w:val="22"/>
              </w:rPr>
            </w:pPr>
            <w:r w:rsidRPr="006D006C">
              <w:rPr>
                <w:b/>
                <w:sz w:val="22"/>
              </w:rPr>
              <w:t>No.</w:t>
            </w:r>
          </w:p>
        </w:tc>
        <w:tc>
          <w:tcPr>
            <w:tcW w:w="2880" w:type="dxa"/>
            <w:gridSpan w:val="3"/>
            <w:noWrap/>
            <w:hideMark/>
          </w:tcPr>
          <w:p w14:paraId="106A9BC3" w14:textId="77777777" w:rsidR="004E2FEF" w:rsidRPr="006D006C" w:rsidRDefault="004E2FEF" w:rsidP="00C95BF6">
            <w:pPr>
              <w:spacing w:line="240" w:lineRule="auto"/>
              <w:jc w:val="center"/>
              <w:rPr>
                <w:b/>
                <w:sz w:val="22"/>
              </w:rPr>
            </w:pPr>
            <w:r w:rsidRPr="006D006C">
              <w:rPr>
                <w:b/>
                <w:sz w:val="22"/>
              </w:rPr>
              <w:t>S1</w:t>
            </w:r>
          </w:p>
        </w:tc>
        <w:tc>
          <w:tcPr>
            <w:tcW w:w="2880" w:type="dxa"/>
            <w:gridSpan w:val="3"/>
            <w:noWrap/>
            <w:hideMark/>
          </w:tcPr>
          <w:p w14:paraId="64E63B2A" w14:textId="77777777" w:rsidR="004E2FEF" w:rsidRPr="006D006C" w:rsidRDefault="004E2FEF" w:rsidP="00C95BF6">
            <w:pPr>
              <w:spacing w:line="240" w:lineRule="auto"/>
              <w:jc w:val="center"/>
              <w:rPr>
                <w:b/>
                <w:sz w:val="22"/>
              </w:rPr>
            </w:pPr>
            <w:r w:rsidRPr="006D006C">
              <w:rPr>
                <w:b/>
                <w:sz w:val="22"/>
              </w:rPr>
              <w:t>S2</w:t>
            </w:r>
          </w:p>
        </w:tc>
      </w:tr>
      <w:tr w:rsidR="004E2FEF" w:rsidRPr="006D006C" w14:paraId="5E3BD0C9" w14:textId="77777777" w:rsidTr="006104A4">
        <w:trPr>
          <w:trHeight w:val="300"/>
          <w:jc w:val="center"/>
        </w:trPr>
        <w:tc>
          <w:tcPr>
            <w:tcW w:w="540" w:type="dxa"/>
            <w:vMerge/>
          </w:tcPr>
          <w:p w14:paraId="024618B2" w14:textId="77777777" w:rsidR="004E2FEF" w:rsidRPr="006D006C" w:rsidRDefault="004E2FEF" w:rsidP="00C95BF6">
            <w:pPr>
              <w:spacing w:line="240" w:lineRule="auto"/>
              <w:jc w:val="center"/>
              <w:rPr>
                <w:b/>
                <w:sz w:val="22"/>
              </w:rPr>
            </w:pPr>
          </w:p>
        </w:tc>
        <w:tc>
          <w:tcPr>
            <w:tcW w:w="960" w:type="dxa"/>
            <w:noWrap/>
            <w:hideMark/>
          </w:tcPr>
          <w:p w14:paraId="562E0BD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3F8983F6"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9985614" w14:textId="77777777" w:rsidR="004E2FEF" w:rsidRPr="006D006C" w:rsidRDefault="004E2FEF" w:rsidP="00C95BF6">
            <w:pPr>
              <w:spacing w:line="240" w:lineRule="auto"/>
              <w:jc w:val="center"/>
              <w:rPr>
                <w:b/>
                <w:sz w:val="22"/>
              </w:rPr>
            </w:pPr>
            <w:r w:rsidRPr="006D006C">
              <w:rPr>
                <w:b/>
                <w:sz w:val="22"/>
              </w:rPr>
              <w:t>Tahun 2017</w:t>
            </w:r>
          </w:p>
        </w:tc>
        <w:tc>
          <w:tcPr>
            <w:tcW w:w="960" w:type="dxa"/>
            <w:noWrap/>
            <w:hideMark/>
          </w:tcPr>
          <w:p w14:paraId="042AEB5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7D938401"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F3C0FEE" w14:textId="77777777" w:rsidR="004E2FEF" w:rsidRPr="006D006C" w:rsidRDefault="004E2FEF" w:rsidP="00C95BF6">
            <w:pPr>
              <w:spacing w:line="240" w:lineRule="auto"/>
              <w:jc w:val="center"/>
              <w:rPr>
                <w:b/>
                <w:sz w:val="22"/>
              </w:rPr>
            </w:pPr>
            <w:r w:rsidRPr="006D006C">
              <w:rPr>
                <w:b/>
                <w:sz w:val="22"/>
              </w:rPr>
              <w:t>Tahun 2017</w:t>
            </w:r>
          </w:p>
        </w:tc>
      </w:tr>
      <w:tr w:rsidR="004E2FEF" w:rsidRPr="006D006C" w14:paraId="2CA9DFC5" w14:textId="77777777" w:rsidTr="006104A4">
        <w:trPr>
          <w:trHeight w:val="300"/>
          <w:jc w:val="center"/>
        </w:trPr>
        <w:tc>
          <w:tcPr>
            <w:tcW w:w="540" w:type="dxa"/>
          </w:tcPr>
          <w:p w14:paraId="37C5991E" w14:textId="77777777" w:rsidR="004E2FEF" w:rsidRPr="006D006C" w:rsidRDefault="004E2FEF" w:rsidP="006D006C">
            <w:pPr>
              <w:spacing w:line="240" w:lineRule="auto"/>
              <w:jc w:val="center"/>
              <w:rPr>
                <w:sz w:val="22"/>
              </w:rPr>
            </w:pPr>
            <w:r w:rsidRPr="006D006C">
              <w:rPr>
                <w:sz w:val="22"/>
              </w:rPr>
              <w:t>1</w:t>
            </w:r>
          </w:p>
        </w:tc>
        <w:tc>
          <w:tcPr>
            <w:tcW w:w="960" w:type="dxa"/>
            <w:noWrap/>
            <w:hideMark/>
          </w:tcPr>
          <w:p w14:paraId="328FF588" w14:textId="77777777" w:rsidR="004E2FEF" w:rsidRPr="006D006C" w:rsidRDefault="004E2FEF" w:rsidP="00C95BF6">
            <w:pPr>
              <w:spacing w:line="240" w:lineRule="auto"/>
              <w:jc w:val="center"/>
              <w:rPr>
                <w:sz w:val="22"/>
              </w:rPr>
            </w:pPr>
            <w:r w:rsidRPr="006D006C">
              <w:rPr>
                <w:sz w:val="22"/>
              </w:rPr>
              <w:t>23</w:t>
            </w:r>
          </w:p>
        </w:tc>
        <w:tc>
          <w:tcPr>
            <w:tcW w:w="960" w:type="dxa"/>
            <w:noWrap/>
          </w:tcPr>
          <w:p w14:paraId="57CB2FE2" w14:textId="35154074" w:rsidR="004E2FEF" w:rsidRPr="006D006C" w:rsidRDefault="006104A4" w:rsidP="00C95BF6">
            <w:pPr>
              <w:spacing w:line="240" w:lineRule="auto"/>
              <w:jc w:val="center"/>
              <w:rPr>
                <w:sz w:val="22"/>
              </w:rPr>
            </w:pPr>
            <w:r>
              <w:rPr>
                <w:sz w:val="22"/>
              </w:rPr>
              <w:t>47</w:t>
            </w:r>
          </w:p>
        </w:tc>
        <w:tc>
          <w:tcPr>
            <w:tcW w:w="960" w:type="dxa"/>
            <w:noWrap/>
          </w:tcPr>
          <w:p w14:paraId="28F8C3E6" w14:textId="2B1C9B17" w:rsidR="004E2FEF" w:rsidRPr="006D006C" w:rsidRDefault="006104A4" w:rsidP="00C95BF6">
            <w:pPr>
              <w:spacing w:line="240" w:lineRule="auto"/>
              <w:jc w:val="center"/>
              <w:rPr>
                <w:sz w:val="22"/>
              </w:rPr>
            </w:pPr>
            <w:r>
              <w:rPr>
                <w:sz w:val="22"/>
              </w:rPr>
              <w:t>12</w:t>
            </w:r>
          </w:p>
        </w:tc>
        <w:tc>
          <w:tcPr>
            <w:tcW w:w="960" w:type="dxa"/>
            <w:noWrap/>
          </w:tcPr>
          <w:p w14:paraId="6A801D61" w14:textId="5F2FF14E" w:rsidR="004E2FEF" w:rsidRPr="006D006C" w:rsidRDefault="006104A4" w:rsidP="00C95BF6">
            <w:pPr>
              <w:spacing w:line="240" w:lineRule="auto"/>
              <w:jc w:val="center"/>
              <w:rPr>
                <w:sz w:val="22"/>
              </w:rPr>
            </w:pPr>
            <w:r>
              <w:rPr>
                <w:sz w:val="22"/>
              </w:rPr>
              <w:t>32</w:t>
            </w:r>
          </w:p>
        </w:tc>
        <w:tc>
          <w:tcPr>
            <w:tcW w:w="960" w:type="dxa"/>
            <w:noWrap/>
          </w:tcPr>
          <w:p w14:paraId="4FF3EF60" w14:textId="2DA789A1" w:rsidR="004E2FEF" w:rsidRPr="006D006C" w:rsidRDefault="006104A4" w:rsidP="00C95BF6">
            <w:pPr>
              <w:spacing w:line="240" w:lineRule="auto"/>
              <w:jc w:val="center"/>
              <w:rPr>
                <w:sz w:val="22"/>
              </w:rPr>
            </w:pPr>
            <w:r>
              <w:rPr>
                <w:sz w:val="22"/>
              </w:rPr>
              <w:t>8</w:t>
            </w:r>
          </w:p>
        </w:tc>
        <w:tc>
          <w:tcPr>
            <w:tcW w:w="960" w:type="dxa"/>
            <w:noWrap/>
          </w:tcPr>
          <w:p w14:paraId="5C33073F" w14:textId="26E68518" w:rsidR="004E2FEF" w:rsidRPr="006D006C" w:rsidRDefault="006104A4" w:rsidP="00C95BF6">
            <w:pPr>
              <w:spacing w:line="240" w:lineRule="auto"/>
              <w:jc w:val="center"/>
              <w:rPr>
                <w:sz w:val="22"/>
              </w:rPr>
            </w:pPr>
            <w:r>
              <w:rPr>
                <w:sz w:val="22"/>
              </w:rPr>
              <w:t>22</w:t>
            </w:r>
          </w:p>
        </w:tc>
      </w:tr>
      <w:tr w:rsidR="004E2FEF" w:rsidRPr="006D006C" w14:paraId="68C5B783" w14:textId="77777777" w:rsidTr="006104A4">
        <w:trPr>
          <w:trHeight w:val="300"/>
          <w:jc w:val="center"/>
        </w:trPr>
        <w:tc>
          <w:tcPr>
            <w:tcW w:w="540" w:type="dxa"/>
          </w:tcPr>
          <w:p w14:paraId="0BFA40EA" w14:textId="77777777" w:rsidR="004E2FEF" w:rsidRPr="006D006C" w:rsidRDefault="004E2FEF" w:rsidP="006D006C">
            <w:pPr>
              <w:spacing w:line="240" w:lineRule="auto"/>
              <w:jc w:val="center"/>
              <w:rPr>
                <w:sz w:val="22"/>
              </w:rPr>
            </w:pPr>
            <w:r w:rsidRPr="006D006C">
              <w:rPr>
                <w:sz w:val="22"/>
              </w:rPr>
              <w:t>2</w:t>
            </w:r>
          </w:p>
        </w:tc>
        <w:tc>
          <w:tcPr>
            <w:tcW w:w="960" w:type="dxa"/>
            <w:noWrap/>
          </w:tcPr>
          <w:p w14:paraId="1A991B44" w14:textId="7CA3325F" w:rsidR="004E2FEF" w:rsidRPr="006D006C" w:rsidRDefault="004E2FEF" w:rsidP="00C95BF6">
            <w:pPr>
              <w:spacing w:line="240" w:lineRule="auto"/>
              <w:jc w:val="center"/>
              <w:rPr>
                <w:sz w:val="22"/>
              </w:rPr>
            </w:pPr>
          </w:p>
        </w:tc>
        <w:tc>
          <w:tcPr>
            <w:tcW w:w="960" w:type="dxa"/>
            <w:noWrap/>
          </w:tcPr>
          <w:p w14:paraId="7EB7B366" w14:textId="1D954370" w:rsidR="004E2FEF" w:rsidRPr="006D006C" w:rsidRDefault="004E2FEF" w:rsidP="00C95BF6">
            <w:pPr>
              <w:spacing w:line="240" w:lineRule="auto"/>
              <w:jc w:val="center"/>
              <w:rPr>
                <w:sz w:val="22"/>
              </w:rPr>
            </w:pPr>
          </w:p>
        </w:tc>
        <w:tc>
          <w:tcPr>
            <w:tcW w:w="960" w:type="dxa"/>
            <w:noWrap/>
          </w:tcPr>
          <w:p w14:paraId="686A5CFE" w14:textId="311FC4E6" w:rsidR="004E2FEF" w:rsidRPr="006D006C" w:rsidRDefault="006104A4" w:rsidP="00C95BF6">
            <w:pPr>
              <w:spacing w:line="240" w:lineRule="auto"/>
              <w:jc w:val="center"/>
              <w:rPr>
                <w:sz w:val="22"/>
              </w:rPr>
            </w:pPr>
            <w:r>
              <w:rPr>
                <w:sz w:val="22"/>
              </w:rPr>
              <w:t>43</w:t>
            </w:r>
          </w:p>
        </w:tc>
        <w:tc>
          <w:tcPr>
            <w:tcW w:w="960" w:type="dxa"/>
            <w:noWrap/>
          </w:tcPr>
          <w:p w14:paraId="537E6FBD" w14:textId="6E3C0A82" w:rsidR="004E2FEF" w:rsidRPr="006D006C" w:rsidRDefault="004E2FEF" w:rsidP="00C95BF6">
            <w:pPr>
              <w:spacing w:line="240" w:lineRule="auto"/>
              <w:jc w:val="center"/>
              <w:rPr>
                <w:sz w:val="22"/>
              </w:rPr>
            </w:pPr>
          </w:p>
        </w:tc>
        <w:tc>
          <w:tcPr>
            <w:tcW w:w="960" w:type="dxa"/>
            <w:noWrap/>
          </w:tcPr>
          <w:p w14:paraId="34917BFB" w14:textId="43FD79F2" w:rsidR="004E2FEF" w:rsidRPr="006D006C" w:rsidRDefault="004E2FEF" w:rsidP="00C95BF6">
            <w:pPr>
              <w:spacing w:line="240" w:lineRule="auto"/>
              <w:jc w:val="center"/>
              <w:rPr>
                <w:sz w:val="22"/>
              </w:rPr>
            </w:pPr>
          </w:p>
        </w:tc>
        <w:tc>
          <w:tcPr>
            <w:tcW w:w="960" w:type="dxa"/>
            <w:noWrap/>
          </w:tcPr>
          <w:p w14:paraId="4C4E0940" w14:textId="3E1197E8" w:rsidR="004E2FEF" w:rsidRPr="006D006C" w:rsidRDefault="004E2FEF" w:rsidP="00C95BF6">
            <w:pPr>
              <w:spacing w:line="240" w:lineRule="auto"/>
              <w:jc w:val="center"/>
              <w:rPr>
                <w:sz w:val="22"/>
              </w:rPr>
            </w:pPr>
          </w:p>
        </w:tc>
      </w:tr>
    </w:tbl>
    <w:p w14:paraId="6682BEBC" w14:textId="2F4E5EF0" w:rsidR="004E2FEF" w:rsidRDefault="004E2FEF" w:rsidP="004E2FEF"/>
    <w:p w14:paraId="6C9CDE00" w14:textId="70D09827" w:rsidR="006104A4" w:rsidRDefault="006104A4" w:rsidP="004E2FEF"/>
    <w:p w14:paraId="0D69F639" w14:textId="2509C4BE" w:rsidR="006104A4" w:rsidRDefault="006104A4" w:rsidP="004E2FEF"/>
    <w:p w14:paraId="5F6EB0B1" w14:textId="32590B1A" w:rsidR="00260ECA" w:rsidRDefault="00260ECA" w:rsidP="00124D28"/>
    <w:p w14:paraId="1D0BC388" w14:textId="77777777" w:rsidR="006104A4" w:rsidRDefault="006104A4" w:rsidP="00124D28">
      <w:bookmarkStart w:id="510" w:name="_GoBack"/>
      <w:bookmarkEnd w:id="510"/>
    </w:p>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11" w:name="_Toc514380891"/>
      <w:r>
        <w:lastRenderedPageBreak/>
        <w:t xml:space="preserve">Hasil </w:t>
      </w:r>
      <w:r w:rsidR="00745E4E">
        <w:t xml:space="preserve">Kuesioner </w:t>
      </w:r>
      <w:r w:rsidR="00745E4E" w:rsidRPr="00745E4E">
        <w:rPr>
          <w:i/>
        </w:rPr>
        <w:t>Online</w:t>
      </w:r>
      <w:bookmarkEnd w:id="511"/>
    </w:p>
    <w:p w14:paraId="0FC83D93" w14:textId="534C19EF" w:rsidR="008005DF" w:rsidRDefault="008005DF" w:rsidP="00124D28"/>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12" w:name="_Toc514380892"/>
      <w:r>
        <w:t xml:space="preserve">Analisis Hasil </w:t>
      </w:r>
      <w:r w:rsidR="008244E4">
        <w:t>Kuesioner</w:t>
      </w:r>
      <w:bookmarkEnd w:id="512"/>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13" w:name="_Toc485359623"/>
      <w:bookmarkStart w:id="514" w:name="_Toc492533528"/>
      <w:bookmarkStart w:id="515" w:name="_Toc514380893"/>
      <w:r>
        <w:lastRenderedPageBreak/>
        <w:t xml:space="preserve">Bab VI </w:t>
      </w:r>
      <w:r w:rsidR="006A6566">
        <w:t>Kesimpulan dan Saran</w:t>
      </w:r>
      <w:bookmarkEnd w:id="513"/>
      <w:bookmarkEnd w:id="514"/>
      <w:bookmarkEnd w:id="515"/>
    </w:p>
    <w:p w14:paraId="17547651" w14:textId="77777777" w:rsidR="00B12A52" w:rsidRDefault="00B12A52" w:rsidP="00F80442"/>
    <w:p w14:paraId="1E4BB727" w14:textId="77777777" w:rsidR="00B12A52" w:rsidRDefault="006A6566" w:rsidP="006A6566">
      <w:pPr>
        <w:pStyle w:val="Heading2"/>
      </w:pPr>
      <w:bookmarkStart w:id="516" w:name="_Toc485359624"/>
      <w:bookmarkStart w:id="517" w:name="_Toc492533529"/>
      <w:bookmarkStart w:id="518" w:name="_Toc514380894"/>
      <w:r>
        <w:t>VI.1 Kesimpulan</w:t>
      </w:r>
      <w:bookmarkEnd w:id="516"/>
      <w:bookmarkEnd w:id="517"/>
      <w:bookmarkEnd w:id="518"/>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AD9B8EB" w:rsidR="00C07F92" w:rsidRDefault="00C07F92" w:rsidP="009779FB">
      <w:pPr>
        <w:pStyle w:val="ListParagraph"/>
        <w:numPr>
          <w:ilvl w:val="0"/>
          <w:numId w:val="41"/>
        </w:numPr>
      </w:pPr>
      <w:r>
        <w:t>Visualisasi ...</w:t>
      </w:r>
    </w:p>
    <w:p w14:paraId="6B6D89F6" w14:textId="77777777" w:rsidR="006A6566" w:rsidRDefault="006A6566" w:rsidP="00F80442"/>
    <w:p w14:paraId="6452A231" w14:textId="77777777" w:rsidR="006A6566" w:rsidRDefault="006A6566" w:rsidP="006A6566">
      <w:pPr>
        <w:pStyle w:val="Heading2"/>
      </w:pPr>
      <w:bookmarkStart w:id="519" w:name="_Toc485359625"/>
      <w:bookmarkStart w:id="520" w:name="_Toc492533530"/>
      <w:bookmarkStart w:id="521" w:name="_Toc514380895"/>
      <w:r>
        <w:t>VI.2 Saran</w:t>
      </w:r>
      <w:bookmarkEnd w:id="519"/>
      <w:bookmarkEnd w:id="520"/>
      <w:bookmarkEnd w:id="521"/>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22" w:name="_Toc485359626"/>
      <w:bookmarkStart w:id="523" w:name="_Toc492533531"/>
      <w:bookmarkStart w:id="524" w:name="_Toc514380896"/>
      <w:r w:rsidRPr="003349CC">
        <w:lastRenderedPageBreak/>
        <w:t>DAFTAR PUSTAKA</w:t>
      </w:r>
      <w:bookmarkEnd w:id="522"/>
      <w:bookmarkEnd w:id="523"/>
      <w:bookmarkEnd w:id="524"/>
    </w:p>
    <w:p w14:paraId="133A4D9F" w14:textId="77777777" w:rsidR="007A6C94" w:rsidRDefault="007A6C94" w:rsidP="00FA390E">
      <w:pPr>
        <w:spacing w:line="240" w:lineRule="auto"/>
        <w:ind w:left="720" w:hanging="720"/>
      </w:pPr>
    </w:p>
    <w:p w14:paraId="74A627C6" w14:textId="77777777" w:rsidR="0049461D" w:rsidRPr="0049461D" w:rsidRDefault="007A6C94" w:rsidP="0049461D">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49461D" w:rsidRPr="0049461D">
        <w:rPr>
          <w:rFonts w:cs="Times New Roman"/>
          <w:szCs w:val="24"/>
        </w:rPr>
        <w:t xml:space="preserve">Bonk, C.J. (2009): </w:t>
      </w:r>
      <w:r w:rsidR="0049461D" w:rsidRPr="0049461D">
        <w:rPr>
          <w:rFonts w:cs="Times New Roman"/>
          <w:i/>
          <w:iCs/>
          <w:szCs w:val="24"/>
        </w:rPr>
        <w:t>The world is open: how Web technology is revolutionizing education</w:t>
      </w:r>
      <w:r w:rsidR="0049461D" w:rsidRPr="0049461D">
        <w:rPr>
          <w:rFonts w:cs="Times New Roman"/>
          <w:szCs w:val="24"/>
        </w:rPr>
        <w:t>, 1st ed, San Francisco, Calif, Jossey-Bass.</w:t>
      </w:r>
    </w:p>
    <w:p w14:paraId="2550CD8B" w14:textId="2D706D6F" w:rsidR="0049461D" w:rsidRPr="0049461D" w:rsidRDefault="005A094B" w:rsidP="0049461D">
      <w:pPr>
        <w:pStyle w:val="Bibliography"/>
        <w:rPr>
          <w:rFonts w:cs="Times New Roman"/>
          <w:szCs w:val="24"/>
        </w:rPr>
      </w:pPr>
      <w:r>
        <w:rPr>
          <w:rFonts w:cs="Times New Roman"/>
          <w:szCs w:val="24"/>
        </w:rPr>
        <w:t xml:space="preserve">Bostock, M., Ogievetsky, V. </w:t>
      </w:r>
      <w:r w:rsidR="0049461D" w:rsidRPr="0049461D">
        <w:rPr>
          <w:rFonts w:cs="Times New Roman"/>
          <w:szCs w:val="24"/>
        </w:rPr>
        <w:t>d</w:t>
      </w:r>
      <w:r>
        <w:rPr>
          <w:rFonts w:cs="Times New Roman"/>
          <w:szCs w:val="24"/>
        </w:rPr>
        <w:t>an</w:t>
      </w:r>
      <w:r w:rsidR="0049461D" w:rsidRPr="0049461D">
        <w:rPr>
          <w:rFonts w:cs="Times New Roman"/>
          <w:szCs w:val="24"/>
        </w:rPr>
        <w:t xml:space="preserve"> Heer, J. (2011): D3: Data-Driven Documents, </w:t>
      </w:r>
      <w:r w:rsidR="0049461D" w:rsidRPr="0049461D">
        <w:rPr>
          <w:rFonts w:cs="Times New Roman"/>
          <w:i/>
          <w:iCs/>
          <w:szCs w:val="24"/>
        </w:rPr>
        <w:t>IEEE Trans. Vis. Comput. Graph.</w:t>
      </w:r>
      <w:r w:rsidR="0049461D" w:rsidRPr="0049461D">
        <w:rPr>
          <w:rFonts w:cs="Times New Roman"/>
          <w:szCs w:val="24"/>
        </w:rPr>
        <w:t xml:space="preserve">, </w:t>
      </w:r>
      <w:r w:rsidR="0049461D" w:rsidRPr="0049461D">
        <w:rPr>
          <w:rFonts w:cs="Times New Roman"/>
          <w:b/>
          <w:bCs/>
          <w:szCs w:val="24"/>
        </w:rPr>
        <w:t>17</w:t>
      </w:r>
      <w:r w:rsidR="0049461D" w:rsidRPr="0049461D">
        <w:rPr>
          <w:rFonts w:cs="Times New Roman"/>
          <w:szCs w:val="24"/>
        </w:rPr>
        <w:t>, 2301–2309.</w:t>
      </w:r>
    </w:p>
    <w:p w14:paraId="27EA15A7" w14:textId="230287ED" w:rsidR="0049461D" w:rsidRPr="0049461D" w:rsidRDefault="005A094B" w:rsidP="0049461D">
      <w:pPr>
        <w:pStyle w:val="Bibliography"/>
        <w:rPr>
          <w:rFonts w:cs="Times New Roman"/>
          <w:szCs w:val="24"/>
        </w:rPr>
      </w:pPr>
      <w:r>
        <w:rPr>
          <w:rFonts w:cs="Times New Roman"/>
          <w:szCs w:val="24"/>
        </w:rPr>
        <w:t xml:space="preserve">Bruening, D. </w:t>
      </w:r>
      <w:r w:rsidR="0049461D" w:rsidRPr="0049461D">
        <w:rPr>
          <w:rFonts w:cs="Times New Roman"/>
          <w:szCs w:val="24"/>
        </w:rPr>
        <w:t>d</w:t>
      </w:r>
      <w:r>
        <w:rPr>
          <w:rFonts w:cs="Times New Roman"/>
          <w:szCs w:val="24"/>
        </w:rPr>
        <w:t>an</w:t>
      </w:r>
      <w:r w:rsidR="0049461D" w:rsidRPr="0049461D">
        <w:rPr>
          <w:rFonts w:cs="Times New Roman"/>
          <w:szCs w:val="24"/>
        </w:rPr>
        <w:t xml:space="preserve"> Zhao, Q. (2011): Practical memory checking with Dr. Memory, </w:t>
      </w:r>
      <w:r w:rsidR="0049461D" w:rsidRPr="0049461D">
        <w:rPr>
          <w:rFonts w:cs="Times New Roman"/>
          <w:i/>
          <w:iCs/>
          <w:szCs w:val="24"/>
        </w:rPr>
        <w:t>Proceedings of the 9th Annual IEEE/ACM International Symposium on Code Generation and Optimization</w:t>
      </w:r>
      <w:r w:rsidR="0049461D" w:rsidRPr="0049461D">
        <w:rPr>
          <w:rFonts w:cs="Times New Roman"/>
          <w:szCs w:val="24"/>
        </w:rPr>
        <w:t>, IEEE Computer Society, 213–223.</w:t>
      </w:r>
    </w:p>
    <w:p w14:paraId="5A4D7E6F" w14:textId="0E487648" w:rsidR="0049461D" w:rsidRPr="0049461D" w:rsidRDefault="005A094B" w:rsidP="0049461D">
      <w:pPr>
        <w:pStyle w:val="Bibliography"/>
        <w:rPr>
          <w:rFonts w:cs="Times New Roman"/>
          <w:szCs w:val="24"/>
        </w:rPr>
      </w:pPr>
      <w:r>
        <w:rPr>
          <w:rFonts w:cs="Times New Roman"/>
          <w:szCs w:val="24"/>
        </w:rPr>
        <w:t xml:space="preserve">Cetin, I. </w:t>
      </w:r>
      <w:r w:rsidR="0049461D" w:rsidRPr="0049461D">
        <w:rPr>
          <w:rFonts w:cs="Times New Roman"/>
          <w:szCs w:val="24"/>
        </w:rPr>
        <w:t>d</w:t>
      </w:r>
      <w:r>
        <w:rPr>
          <w:rFonts w:cs="Times New Roman"/>
          <w:szCs w:val="24"/>
        </w:rPr>
        <w:t>an</w:t>
      </w:r>
      <w:r w:rsidR="0049461D" w:rsidRPr="0049461D">
        <w:rPr>
          <w:rFonts w:cs="Times New Roman"/>
          <w:szCs w:val="24"/>
        </w:rPr>
        <w:t xml:space="preserve"> Andrews-Larson, C. (2016): Learning sorting algorithms through visualization construction, </w:t>
      </w:r>
      <w:r w:rsidR="0049461D" w:rsidRPr="0049461D">
        <w:rPr>
          <w:rFonts w:cs="Times New Roman"/>
          <w:i/>
          <w:iCs/>
          <w:szCs w:val="24"/>
        </w:rPr>
        <w:t>Comput. Sci. Educ.</w:t>
      </w:r>
      <w:r w:rsidR="0049461D" w:rsidRPr="0049461D">
        <w:rPr>
          <w:rFonts w:cs="Times New Roman"/>
          <w:szCs w:val="24"/>
        </w:rPr>
        <w:t xml:space="preserve">, </w:t>
      </w:r>
      <w:r w:rsidR="0049461D" w:rsidRPr="0049461D">
        <w:rPr>
          <w:rFonts w:cs="Times New Roman"/>
          <w:b/>
          <w:bCs/>
          <w:szCs w:val="24"/>
        </w:rPr>
        <w:t>26</w:t>
      </w:r>
      <w:r w:rsidR="0049461D" w:rsidRPr="0049461D">
        <w:rPr>
          <w:rFonts w:cs="Times New Roman"/>
          <w:szCs w:val="24"/>
        </w:rPr>
        <w:t>, 27–43.</w:t>
      </w:r>
    </w:p>
    <w:p w14:paraId="69F84F33" w14:textId="041554A7" w:rsidR="0049461D" w:rsidRPr="0049461D" w:rsidRDefault="0049461D" w:rsidP="0049461D">
      <w:pPr>
        <w:pStyle w:val="Bibliography"/>
        <w:rPr>
          <w:rFonts w:cs="Times New Roman"/>
          <w:szCs w:val="24"/>
        </w:rPr>
      </w:pPr>
      <w:r w:rsidRPr="0049461D">
        <w:rPr>
          <w:rFonts w:cs="Times New Roman"/>
          <w:szCs w:val="24"/>
        </w:rPr>
        <w:t xml:space="preserve">Cross II, </w:t>
      </w:r>
      <w:r w:rsidR="005A094B">
        <w:rPr>
          <w:rFonts w:cs="Times New Roman"/>
          <w:szCs w:val="24"/>
        </w:rPr>
        <w:t xml:space="preserve">J.H., Hendrix, T.D., Jain, J. </w:t>
      </w:r>
      <w:r w:rsidRPr="0049461D">
        <w:rPr>
          <w:rFonts w:cs="Times New Roman"/>
          <w:szCs w:val="24"/>
        </w:rPr>
        <w:t>d</w:t>
      </w:r>
      <w:r w:rsidR="005A094B">
        <w:rPr>
          <w:rFonts w:cs="Times New Roman"/>
          <w:szCs w:val="24"/>
        </w:rPr>
        <w:t>an</w:t>
      </w:r>
      <w:r w:rsidRPr="0049461D">
        <w:rPr>
          <w:rFonts w:cs="Times New Roman"/>
          <w:szCs w:val="24"/>
        </w:rPr>
        <w:t xml:space="preserve"> Barowski, L.A. (2007): Dynamic object viewers for data structures, </w:t>
      </w:r>
      <w:r w:rsidRPr="0049461D">
        <w:rPr>
          <w:rFonts w:cs="Times New Roman"/>
          <w:i/>
          <w:iCs/>
          <w:szCs w:val="24"/>
        </w:rPr>
        <w:t>ACM SIGCSE Bulletin</w:t>
      </w:r>
      <w:r w:rsidRPr="0049461D">
        <w:rPr>
          <w:rFonts w:cs="Times New Roman"/>
          <w:szCs w:val="24"/>
        </w:rPr>
        <w:t>, ACM, 4–8.</w:t>
      </w:r>
    </w:p>
    <w:p w14:paraId="7603406D" w14:textId="77777777" w:rsidR="0049461D" w:rsidRPr="0049461D" w:rsidRDefault="0049461D" w:rsidP="0049461D">
      <w:pPr>
        <w:pStyle w:val="Bibliography"/>
        <w:rPr>
          <w:rFonts w:cs="Times New Roman"/>
          <w:szCs w:val="24"/>
        </w:rPr>
      </w:pPr>
      <w:r w:rsidRPr="0049461D">
        <w:rPr>
          <w:rFonts w:cs="Times New Roman"/>
          <w:szCs w:val="24"/>
        </w:rPr>
        <w:t xml:space="preserve">Fry, B. (2008): </w:t>
      </w:r>
      <w:r w:rsidRPr="0049461D">
        <w:rPr>
          <w:rFonts w:cs="Times New Roman"/>
          <w:i/>
          <w:iCs/>
          <w:szCs w:val="24"/>
        </w:rPr>
        <w:t>Visualizing Data</w:t>
      </w:r>
      <w:r w:rsidRPr="0049461D">
        <w:rPr>
          <w:rFonts w:cs="Times New Roman"/>
          <w:szCs w:val="24"/>
        </w:rPr>
        <w:t>, First Edition, USA, O`Reilly Media, Inc.</w:t>
      </w:r>
    </w:p>
    <w:p w14:paraId="75CB7AD3" w14:textId="04B92D83" w:rsidR="0049461D" w:rsidRPr="0049461D" w:rsidRDefault="005A094B" w:rsidP="0049461D">
      <w:pPr>
        <w:pStyle w:val="Bibliography"/>
        <w:rPr>
          <w:rFonts w:cs="Times New Roman"/>
          <w:szCs w:val="24"/>
        </w:rPr>
      </w:pPr>
      <w:r>
        <w:rPr>
          <w:rFonts w:cs="Times New Roman"/>
          <w:szCs w:val="24"/>
        </w:rPr>
        <w:t xml:space="preserve">Gestwicki, P. </w:t>
      </w:r>
      <w:r w:rsidR="0049461D" w:rsidRPr="0049461D">
        <w:rPr>
          <w:rFonts w:cs="Times New Roman"/>
          <w:szCs w:val="24"/>
        </w:rPr>
        <w:t>d</w:t>
      </w:r>
      <w:r>
        <w:rPr>
          <w:rFonts w:cs="Times New Roman"/>
          <w:szCs w:val="24"/>
        </w:rPr>
        <w:t>an</w:t>
      </w:r>
      <w:r w:rsidR="0049461D" w:rsidRPr="0049461D">
        <w:rPr>
          <w:rFonts w:cs="Times New Roman"/>
          <w:szCs w:val="24"/>
        </w:rPr>
        <w:t xml:space="preserve"> Jayaraman, B. (2005): Methodology and architecture of JIVE, </w:t>
      </w:r>
      <w:r w:rsidR="0049461D" w:rsidRPr="0049461D">
        <w:rPr>
          <w:rFonts w:cs="Times New Roman"/>
          <w:i/>
          <w:iCs/>
          <w:szCs w:val="24"/>
        </w:rPr>
        <w:t>Proceedings of the 2005 ACM symposium on Software visualization</w:t>
      </w:r>
      <w:r w:rsidR="0049461D" w:rsidRPr="0049461D">
        <w:rPr>
          <w:rFonts w:cs="Times New Roman"/>
          <w:szCs w:val="24"/>
        </w:rPr>
        <w:t>, ACM, 95–104.</w:t>
      </w:r>
    </w:p>
    <w:p w14:paraId="1A33D9C8" w14:textId="77777777" w:rsidR="0049461D" w:rsidRPr="0049461D" w:rsidRDefault="0049461D" w:rsidP="0049461D">
      <w:pPr>
        <w:pStyle w:val="Bibliography"/>
        <w:rPr>
          <w:rFonts w:cs="Times New Roman"/>
          <w:szCs w:val="24"/>
        </w:rPr>
      </w:pPr>
      <w:r w:rsidRPr="0049461D">
        <w:rPr>
          <w:rFonts w:cs="Times New Roman"/>
          <w:szCs w:val="24"/>
        </w:rPr>
        <w:t>Gračanin, D., Matković, K. dan Eltoweissy, M. (2005): Software visualization, Innov. Syst. Softw. Eng., 1, 221–230.</w:t>
      </w:r>
    </w:p>
    <w:p w14:paraId="52367B23" w14:textId="77777777" w:rsidR="0049461D" w:rsidRPr="0049461D" w:rsidRDefault="0049461D" w:rsidP="0049461D">
      <w:pPr>
        <w:pStyle w:val="Bibliography"/>
        <w:rPr>
          <w:rFonts w:cs="Times New Roman"/>
          <w:szCs w:val="24"/>
        </w:rPr>
      </w:pPr>
      <w:r w:rsidRPr="0049461D">
        <w:rPr>
          <w:rFonts w:cs="Times New Roman"/>
          <w:szCs w:val="24"/>
        </w:rPr>
        <w:t>Guo, P.J. (2013): Online python tutor: embeddable web-based program visualization for cs education, Proceeding of the 44th ACM technical symposium on Computer science education, ACM, 579–584.</w:t>
      </w:r>
    </w:p>
    <w:p w14:paraId="0F1ED15F" w14:textId="08C8B68E" w:rsidR="0049461D" w:rsidRPr="0049461D" w:rsidRDefault="005A094B" w:rsidP="0049461D">
      <w:pPr>
        <w:pStyle w:val="Bibliography"/>
        <w:rPr>
          <w:rFonts w:cs="Times New Roman"/>
          <w:szCs w:val="24"/>
        </w:rPr>
      </w:pPr>
      <w:r>
        <w:rPr>
          <w:rFonts w:cs="Times New Roman"/>
          <w:szCs w:val="24"/>
        </w:rPr>
        <w:t xml:space="preserve">Helminen, J. </w:t>
      </w:r>
      <w:r w:rsidR="0049461D" w:rsidRPr="0049461D">
        <w:rPr>
          <w:rFonts w:cs="Times New Roman"/>
          <w:szCs w:val="24"/>
        </w:rPr>
        <w:t>d</w:t>
      </w:r>
      <w:r>
        <w:rPr>
          <w:rFonts w:cs="Times New Roman"/>
          <w:szCs w:val="24"/>
        </w:rPr>
        <w:t>an</w:t>
      </w:r>
      <w:r w:rsidR="0049461D" w:rsidRPr="0049461D">
        <w:rPr>
          <w:rFonts w:cs="Times New Roman"/>
          <w:szCs w:val="24"/>
        </w:rPr>
        <w:t xml:space="preserve"> Malmi, L. (2010): Jype-a program visualization and programming exercise tool for Python, </w:t>
      </w:r>
      <w:r w:rsidR="0049461D" w:rsidRPr="0049461D">
        <w:rPr>
          <w:rFonts w:cs="Times New Roman"/>
          <w:i/>
          <w:iCs/>
          <w:szCs w:val="24"/>
        </w:rPr>
        <w:t>Proceedings of the 5th international symposium on Software visualization</w:t>
      </w:r>
      <w:r w:rsidR="0049461D" w:rsidRPr="0049461D">
        <w:rPr>
          <w:rFonts w:cs="Times New Roman"/>
          <w:szCs w:val="24"/>
        </w:rPr>
        <w:t>, ACM, 153–162,  diperoleh melalui situs internet: http://dl.acm.org/citation.cfm?id=1879234 (</w:t>
      </w:r>
      <w:r>
        <w:rPr>
          <w:rFonts w:cs="Times New Roman"/>
          <w:szCs w:val="24"/>
        </w:rPr>
        <w:t>diakses</w:t>
      </w:r>
      <w:r w:rsidR="0049461D" w:rsidRPr="0049461D">
        <w:rPr>
          <w:rFonts w:cs="Times New Roman"/>
          <w:szCs w:val="24"/>
        </w:rPr>
        <w:t xml:space="preserve"> 20 July 2016).</w:t>
      </w:r>
    </w:p>
    <w:p w14:paraId="2C52F351" w14:textId="5C2CCE5F" w:rsidR="0049461D" w:rsidRPr="0049461D" w:rsidRDefault="005A094B" w:rsidP="0049461D">
      <w:pPr>
        <w:pStyle w:val="Bibliography"/>
        <w:rPr>
          <w:rFonts w:cs="Times New Roman"/>
          <w:szCs w:val="24"/>
        </w:rPr>
      </w:pPr>
      <w:r>
        <w:rPr>
          <w:rFonts w:cs="Times New Roman"/>
          <w:szCs w:val="24"/>
        </w:rPr>
        <w:t xml:space="preserve">Hendrix, T.D., Cross II, J.H. </w:t>
      </w:r>
      <w:r w:rsidR="0049461D" w:rsidRPr="0049461D">
        <w:rPr>
          <w:rFonts w:cs="Times New Roman"/>
          <w:szCs w:val="24"/>
        </w:rPr>
        <w:t>d</w:t>
      </w:r>
      <w:r>
        <w:rPr>
          <w:rFonts w:cs="Times New Roman"/>
          <w:szCs w:val="24"/>
        </w:rPr>
        <w:t>an</w:t>
      </w:r>
      <w:r w:rsidR="0049461D" w:rsidRPr="0049461D">
        <w:rPr>
          <w:rFonts w:cs="Times New Roman"/>
          <w:szCs w:val="24"/>
        </w:rPr>
        <w:t xml:space="preserve"> Barowski, L.A. (2004): An extensible framework for providing dynamic data structure visualizations in a lightweight IDE, </w:t>
      </w:r>
      <w:r w:rsidR="0049461D" w:rsidRPr="0049461D">
        <w:rPr>
          <w:rFonts w:cs="Times New Roman"/>
          <w:i/>
          <w:iCs/>
          <w:szCs w:val="24"/>
        </w:rPr>
        <w:t>ACM SIGCSE Bulletin</w:t>
      </w:r>
      <w:r w:rsidR="0049461D" w:rsidRPr="0049461D">
        <w:rPr>
          <w:rFonts w:cs="Times New Roman"/>
          <w:szCs w:val="24"/>
        </w:rPr>
        <w:t>, ACM, 387–391.</w:t>
      </w:r>
    </w:p>
    <w:p w14:paraId="054D410C" w14:textId="5E9A9D34" w:rsidR="0049461D" w:rsidRPr="0049461D" w:rsidRDefault="005A094B" w:rsidP="0049461D">
      <w:pPr>
        <w:pStyle w:val="Bibliography"/>
        <w:rPr>
          <w:rFonts w:cs="Times New Roman"/>
          <w:szCs w:val="24"/>
        </w:rPr>
      </w:pPr>
      <w:r>
        <w:rPr>
          <w:rFonts w:cs="Times New Roman"/>
          <w:szCs w:val="24"/>
        </w:rPr>
        <w:t xml:space="preserve">Holmberg, N., Wünsche, B. </w:t>
      </w:r>
      <w:r w:rsidR="0049461D" w:rsidRPr="0049461D">
        <w:rPr>
          <w:rFonts w:cs="Times New Roman"/>
          <w:szCs w:val="24"/>
        </w:rPr>
        <w:t>d</w:t>
      </w:r>
      <w:r>
        <w:rPr>
          <w:rFonts w:cs="Times New Roman"/>
          <w:szCs w:val="24"/>
        </w:rPr>
        <w:t>an</w:t>
      </w:r>
      <w:r w:rsidR="0049461D" w:rsidRPr="0049461D">
        <w:rPr>
          <w:rFonts w:cs="Times New Roman"/>
          <w:szCs w:val="24"/>
        </w:rPr>
        <w:t xml:space="preserve"> Tempero, E. (2006): A framework for interactive web-based visualization, </w:t>
      </w:r>
      <w:r w:rsidR="0049461D" w:rsidRPr="0049461D">
        <w:rPr>
          <w:rFonts w:cs="Times New Roman"/>
          <w:i/>
          <w:iCs/>
          <w:szCs w:val="24"/>
        </w:rPr>
        <w:t>Proceedings of the 7th Australasian User interface conference-Volume 50</w:t>
      </w:r>
      <w:r w:rsidR="0049461D" w:rsidRPr="0049461D">
        <w:rPr>
          <w:rFonts w:cs="Times New Roman"/>
          <w:szCs w:val="24"/>
        </w:rPr>
        <w:t>, Australian Computer Society, Inc., 137–144,  diperoleh melalui situs internet: http://dl.acm.org/citation.cfm?id=1151778 (</w:t>
      </w:r>
      <w:r>
        <w:rPr>
          <w:rFonts w:cs="Times New Roman"/>
          <w:szCs w:val="24"/>
        </w:rPr>
        <w:t>diakses</w:t>
      </w:r>
      <w:r w:rsidR="0049461D" w:rsidRPr="0049461D">
        <w:rPr>
          <w:rFonts w:cs="Times New Roman"/>
          <w:szCs w:val="24"/>
        </w:rPr>
        <w:t xml:space="preserve"> 15 September 2017).</w:t>
      </w:r>
    </w:p>
    <w:p w14:paraId="7FC51BEF" w14:textId="0EE441BF" w:rsidR="0049461D" w:rsidRPr="0049461D" w:rsidRDefault="0049461D" w:rsidP="0049461D">
      <w:pPr>
        <w:pStyle w:val="Bibliography"/>
        <w:rPr>
          <w:rFonts w:cs="Times New Roman"/>
          <w:szCs w:val="24"/>
        </w:rPr>
      </w:pPr>
      <w:r w:rsidRPr="0049461D">
        <w:rPr>
          <w:rFonts w:cs="Times New Roman"/>
          <w:szCs w:val="24"/>
        </w:rPr>
        <w:t>Jiménez-Peris, R., Patiño-Mart</w:t>
      </w:r>
      <w:r w:rsidR="005A094B">
        <w:rPr>
          <w:rFonts w:cs="Times New Roman"/>
          <w:szCs w:val="24"/>
        </w:rPr>
        <w:t xml:space="preserve">ínez, M. </w:t>
      </w:r>
      <w:r w:rsidRPr="0049461D">
        <w:rPr>
          <w:rFonts w:cs="Times New Roman"/>
          <w:szCs w:val="24"/>
        </w:rPr>
        <w:t>d</w:t>
      </w:r>
      <w:r w:rsidR="005A094B">
        <w:rPr>
          <w:rFonts w:cs="Times New Roman"/>
          <w:szCs w:val="24"/>
        </w:rPr>
        <w:t>an</w:t>
      </w:r>
      <w:r w:rsidRPr="0049461D">
        <w:rPr>
          <w:rFonts w:cs="Times New Roman"/>
          <w:szCs w:val="24"/>
        </w:rPr>
        <w:t xml:space="preserve"> Pacios-Martínez, J. (1999): VisMod: a beginner-friendly programming environment, ACM Press, 115–120,  diperoleh melalui situs internet: </w:t>
      </w:r>
      <w:r w:rsidRPr="0049461D">
        <w:rPr>
          <w:rFonts w:cs="Times New Roman"/>
          <w:szCs w:val="24"/>
        </w:rPr>
        <w:lastRenderedPageBreak/>
        <w:t>http://portal.acm.org/citation.cfm?doid=298151.298218 (</w:t>
      </w:r>
      <w:r w:rsidR="005A094B">
        <w:rPr>
          <w:rFonts w:cs="Times New Roman"/>
          <w:szCs w:val="24"/>
        </w:rPr>
        <w:t>diakses</w:t>
      </w:r>
      <w:r w:rsidRPr="0049461D">
        <w:rPr>
          <w:rFonts w:cs="Times New Roman"/>
          <w:szCs w:val="24"/>
        </w:rPr>
        <w:t xml:space="preserve"> 31 December 2017).</w:t>
      </w:r>
    </w:p>
    <w:p w14:paraId="47CD90F7" w14:textId="7973FE7A" w:rsidR="0049461D" w:rsidRPr="0049461D" w:rsidRDefault="0049461D" w:rsidP="0049461D">
      <w:pPr>
        <w:pStyle w:val="Bibliography"/>
        <w:rPr>
          <w:rFonts w:cs="Times New Roman"/>
          <w:szCs w:val="24"/>
        </w:rPr>
      </w:pPr>
      <w:r w:rsidRPr="0049461D">
        <w:rPr>
          <w:rFonts w:cs="Times New Roman"/>
          <w:szCs w:val="24"/>
        </w:rPr>
        <w:t>Korhonen, A., Malmi, L., Silvasti, P., Karavirta, V., Lönnberg, J.</w:t>
      </w:r>
      <w:r w:rsidR="005A094B">
        <w:rPr>
          <w:rFonts w:cs="Times New Roman"/>
          <w:szCs w:val="24"/>
        </w:rPr>
        <w:t xml:space="preserve">, Nikander, J., Stålnacke, K. </w:t>
      </w:r>
      <w:r w:rsidRPr="0049461D">
        <w:rPr>
          <w:rFonts w:cs="Times New Roman"/>
          <w:szCs w:val="24"/>
        </w:rPr>
        <w:t>d</w:t>
      </w:r>
      <w:r w:rsidR="005A094B">
        <w:rPr>
          <w:rFonts w:cs="Times New Roman"/>
          <w:szCs w:val="24"/>
        </w:rPr>
        <w:t>an</w:t>
      </w:r>
      <w:r w:rsidRPr="0049461D">
        <w:rPr>
          <w:rFonts w:cs="Times New Roman"/>
          <w:szCs w:val="24"/>
        </w:rPr>
        <w:t xml:space="preserve"> Tenhunen, P. (2004): </w:t>
      </w:r>
      <w:r w:rsidRPr="0049461D">
        <w:rPr>
          <w:rFonts w:cs="Times New Roman"/>
          <w:i/>
          <w:iCs/>
          <w:szCs w:val="24"/>
        </w:rPr>
        <w:t>Matrix - a framework for interactive software visualization</w:t>
      </w:r>
      <w:r w:rsidRPr="0049461D">
        <w:rPr>
          <w:rFonts w:cs="Times New Roman"/>
          <w:szCs w:val="24"/>
        </w:rPr>
        <w:t>, Research Report TKO-B 154/04, Department of Computer Science and Engineering, Helsinki University of Technology, 26–35.</w:t>
      </w:r>
    </w:p>
    <w:p w14:paraId="343F385C" w14:textId="3D982E2F" w:rsidR="0049461D" w:rsidRPr="0049461D" w:rsidRDefault="0049461D" w:rsidP="0049461D">
      <w:pPr>
        <w:pStyle w:val="Bibliography"/>
        <w:rPr>
          <w:rFonts w:cs="Times New Roman"/>
          <w:szCs w:val="24"/>
        </w:rPr>
      </w:pPr>
      <w:r w:rsidRPr="0049461D">
        <w:rPr>
          <w:rFonts w:cs="Times New Roman"/>
          <w:szCs w:val="24"/>
        </w:rPr>
        <w:t xml:space="preserve">Nielsen, J. (n.d.): Usability First - Methods - Heuristic Evaluation | Usability First, </w:t>
      </w:r>
      <w:r w:rsidRPr="0049461D">
        <w:rPr>
          <w:rFonts w:cs="Times New Roman"/>
          <w:i/>
          <w:iCs/>
          <w:szCs w:val="24"/>
        </w:rPr>
        <w:t>Heuristic Evaluation</w:t>
      </w:r>
      <w:r w:rsidRPr="0049461D">
        <w:rPr>
          <w:rFonts w:cs="Times New Roman"/>
          <w:szCs w:val="24"/>
        </w:rPr>
        <w:t>,  diperoleh melalui situs internet: http://www.usabilityfirst.com/usability-methods/heuristic-evaluation (</w:t>
      </w:r>
      <w:r w:rsidR="005A094B">
        <w:rPr>
          <w:rFonts w:cs="Times New Roman"/>
          <w:szCs w:val="24"/>
        </w:rPr>
        <w:t>diakses</w:t>
      </w:r>
      <w:r w:rsidRPr="0049461D">
        <w:rPr>
          <w:rFonts w:cs="Times New Roman"/>
          <w:szCs w:val="24"/>
        </w:rPr>
        <w:t xml:space="preserve"> 15 Februar</w:t>
      </w:r>
      <w:r w:rsidR="005A094B">
        <w:rPr>
          <w:rFonts w:cs="Times New Roman"/>
          <w:szCs w:val="24"/>
        </w:rPr>
        <w:t>i</w:t>
      </w:r>
      <w:r w:rsidRPr="0049461D">
        <w:rPr>
          <w:rFonts w:cs="Times New Roman"/>
          <w:szCs w:val="24"/>
        </w:rPr>
        <w:t xml:space="preserve"> 2018).</w:t>
      </w:r>
    </w:p>
    <w:p w14:paraId="7861F916" w14:textId="15AFE9AE" w:rsidR="0049461D" w:rsidRPr="0049461D" w:rsidRDefault="005A094B" w:rsidP="0049461D">
      <w:pPr>
        <w:pStyle w:val="Bibliography"/>
        <w:rPr>
          <w:rFonts w:cs="Times New Roman"/>
          <w:szCs w:val="24"/>
        </w:rPr>
      </w:pPr>
      <w:r>
        <w:rPr>
          <w:rFonts w:cs="Times New Roman"/>
          <w:szCs w:val="24"/>
        </w:rPr>
        <w:t xml:space="preserve">Piteira, M. </w:t>
      </w:r>
      <w:r w:rsidR="0049461D" w:rsidRPr="0049461D">
        <w:rPr>
          <w:rFonts w:cs="Times New Roman"/>
          <w:szCs w:val="24"/>
        </w:rPr>
        <w:t>d</w:t>
      </w:r>
      <w:r>
        <w:rPr>
          <w:rFonts w:cs="Times New Roman"/>
          <w:szCs w:val="24"/>
        </w:rPr>
        <w:t>an</w:t>
      </w:r>
      <w:r w:rsidR="0049461D" w:rsidRPr="0049461D">
        <w:rPr>
          <w:rFonts w:cs="Times New Roman"/>
          <w:szCs w:val="24"/>
        </w:rPr>
        <w:t xml:space="preserve"> Costa, C. (2013): Learning computer programming: study of difficulties in learning programming, </w:t>
      </w:r>
      <w:r w:rsidR="0049461D" w:rsidRPr="0049461D">
        <w:rPr>
          <w:rFonts w:cs="Times New Roman"/>
          <w:i/>
          <w:iCs/>
          <w:szCs w:val="24"/>
        </w:rPr>
        <w:t>Proceedings of the 2013 International Conference on Information Systems and Design of Communication</w:t>
      </w:r>
      <w:r w:rsidR="0049461D" w:rsidRPr="0049461D">
        <w:rPr>
          <w:rFonts w:cs="Times New Roman"/>
          <w:szCs w:val="24"/>
        </w:rPr>
        <w:t>, ACM, 75–80,  diperoleh melalui situs internet: http://dl.acm.org/citation.cfm?id=2503871 (</w:t>
      </w:r>
      <w:r>
        <w:rPr>
          <w:rFonts w:cs="Times New Roman"/>
          <w:szCs w:val="24"/>
        </w:rPr>
        <w:t>diakses</w:t>
      </w:r>
      <w:r w:rsidR="0049461D" w:rsidRPr="0049461D">
        <w:rPr>
          <w:rFonts w:cs="Times New Roman"/>
          <w:szCs w:val="24"/>
        </w:rPr>
        <w:t xml:space="preserve"> 8 September 2016).</w:t>
      </w:r>
    </w:p>
    <w:p w14:paraId="619DAEC3" w14:textId="77777777" w:rsidR="0049461D" w:rsidRPr="0049461D" w:rsidRDefault="0049461D" w:rsidP="0049461D">
      <w:pPr>
        <w:pStyle w:val="Bibliography"/>
        <w:rPr>
          <w:rFonts w:cs="Times New Roman"/>
          <w:szCs w:val="24"/>
        </w:rPr>
      </w:pPr>
      <w:r w:rsidRPr="0049461D">
        <w:rPr>
          <w:rFonts w:cs="Times New Roman"/>
          <w:szCs w:val="24"/>
        </w:rPr>
        <w:t xml:space="preserve">Preece, J. (2002): </w:t>
      </w:r>
      <w:r w:rsidRPr="0049461D">
        <w:rPr>
          <w:rFonts w:cs="Times New Roman"/>
          <w:i/>
          <w:iCs/>
          <w:szCs w:val="24"/>
        </w:rPr>
        <w:t>Interaction Design: Beyond Human-Computer Interaction, First Edition</w:t>
      </w:r>
      <w:r w:rsidRPr="0049461D">
        <w:rPr>
          <w:rFonts w:cs="Times New Roman"/>
          <w:szCs w:val="24"/>
        </w:rPr>
        <w:t>, First Edition, USA, John Wiley &amp; Sons, Inc.</w:t>
      </w:r>
    </w:p>
    <w:p w14:paraId="79464CB9" w14:textId="6883C3D1" w:rsidR="0049461D" w:rsidRPr="0049461D" w:rsidRDefault="005A094B" w:rsidP="0049461D">
      <w:pPr>
        <w:pStyle w:val="Bibliography"/>
        <w:rPr>
          <w:rFonts w:cs="Times New Roman"/>
          <w:szCs w:val="24"/>
        </w:rPr>
      </w:pPr>
      <w:r>
        <w:rPr>
          <w:rFonts w:cs="Times New Roman"/>
          <w:szCs w:val="24"/>
        </w:rPr>
        <w:t xml:space="preserve">Preece, J., Sharp, H. </w:t>
      </w:r>
      <w:r w:rsidR="0049461D" w:rsidRPr="0049461D">
        <w:rPr>
          <w:rFonts w:cs="Times New Roman"/>
          <w:szCs w:val="24"/>
        </w:rPr>
        <w:t>d</w:t>
      </w:r>
      <w:r>
        <w:rPr>
          <w:rFonts w:cs="Times New Roman"/>
          <w:szCs w:val="24"/>
        </w:rPr>
        <w:t>an</w:t>
      </w:r>
      <w:r w:rsidR="0049461D" w:rsidRPr="0049461D">
        <w:rPr>
          <w:rFonts w:cs="Times New Roman"/>
          <w:szCs w:val="24"/>
        </w:rPr>
        <w:t xml:space="preserve"> Rogers, Y. (2015): </w:t>
      </w:r>
      <w:r w:rsidR="0049461D" w:rsidRPr="0049461D">
        <w:rPr>
          <w:rFonts w:cs="Times New Roman"/>
          <w:i/>
          <w:iCs/>
          <w:szCs w:val="24"/>
        </w:rPr>
        <w:t>Interaction Design, beyond human-computer interaction Fourth Edition</w:t>
      </w:r>
      <w:r w:rsidR="0049461D" w:rsidRPr="0049461D">
        <w:rPr>
          <w:rFonts w:cs="Times New Roman"/>
          <w:szCs w:val="24"/>
        </w:rPr>
        <w:t>, 4th edition, John Wiley &amp; Sons, Ltd.</w:t>
      </w:r>
    </w:p>
    <w:p w14:paraId="18FA45E7" w14:textId="5B6594ED" w:rsidR="0049461D" w:rsidRPr="0049461D" w:rsidRDefault="005A094B" w:rsidP="0049461D">
      <w:pPr>
        <w:pStyle w:val="Bibliography"/>
        <w:rPr>
          <w:rFonts w:cs="Times New Roman"/>
          <w:szCs w:val="24"/>
        </w:rPr>
      </w:pPr>
      <w:r>
        <w:rPr>
          <w:rFonts w:cs="Times New Roman"/>
          <w:szCs w:val="24"/>
        </w:rPr>
        <w:t xml:space="preserve">Sedgewick, R. </w:t>
      </w:r>
      <w:r w:rsidR="0049461D" w:rsidRPr="0049461D">
        <w:rPr>
          <w:rFonts w:cs="Times New Roman"/>
          <w:szCs w:val="24"/>
        </w:rPr>
        <w:t>d</w:t>
      </w:r>
      <w:r>
        <w:rPr>
          <w:rFonts w:cs="Times New Roman"/>
          <w:szCs w:val="24"/>
        </w:rPr>
        <w:t>an</w:t>
      </w:r>
      <w:r w:rsidR="0049461D" w:rsidRPr="0049461D">
        <w:rPr>
          <w:rFonts w:cs="Times New Roman"/>
          <w:szCs w:val="24"/>
        </w:rPr>
        <w:t xml:space="preserve"> Wayne, K. (2011): </w:t>
      </w:r>
      <w:r w:rsidR="0049461D" w:rsidRPr="0049461D">
        <w:rPr>
          <w:rFonts w:cs="Times New Roman"/>
          <w:i/>
          <w:iCs/>
          <w:szCs w:val="24"/>
        </w:rPr>
        <w:t>Algorithms Fourth Edition</w:t>
      </w:r>
      <w:r w:rsidR="0049461D" w:rsidRPr="0049461D">
        <w:rPr>
          <w:rFonts w:cs="Times New Roman"/>
          <w:szCs w:val="24"/>
        </w:rPr>
        <w:t>, Fourth Edition, USA, Pearson Education, Inc.</w:t>
      </w:r>
    </w:p>
    <w:p w14:paraId="54586996" w14:textId="46C0BB61" w:rsidR="0049461D" w:rsidRPr="0049461D" w:rsidRDefault="005A094B" w:rsidP="0049461D">
      <w:pPr>
        <w:pStyle w:val="Bibliography"/>
        <w:rPr>
          <w:rFonts w:cs="Times New Roman"/>
          <w:szCs w:val="24"/>
        </w:rPr>
      </w:pPr>
      <w:r>
        <w:rPr>
          <w:rFonts w:cs="Times New Roman"/>
          <w:szCs w:val="24"/>
        </w:rPr>
        <w:t xml:space="preserve">Shaffer, C.A., Heath, L.S. </w:t>
      </w:r>
      <w:r w:rsidR="0049461D" w:rsidRPr="0049461D">
        <w:rPr>
          <w:rFonts w:cs="Times New Roman"/>
          <w:szCs w:val="24"/>
        </w:rPr>
        <w:t>d</w:t>
      </w:r>
      <w:r>
        <w:rPr>
          <w:rFonts w:cs="Times New Roman"/>
          <w:szCs w:val="24"/>
        </w:rPr>
        <w:t>an</w:t>
      </w:r>
      <w:r w:rsidR="0049461D" w:rsidRPr="0049461D">
        <w:rPr>
          <w:rFonts w:cs="Times New Roman"/>
          <w:szCs w:val="24"/>
        </w:rPr>
        <w:t xml:space="preserve"> Yang, J. (1996): Using the Swan data structure visualization system for computer science education, </w:t>
      </w:r>
      <w:r w:rsidR="0049461D" w:rsidRPr="0049461D">
        <w:rPr>
          <w:rFonts w:cs="Times New Roman"/>
          <w:i/>
          <w:iCs/>
          <w:szCs w:val="24"/>
        </w:rPr>
        <w:t>ACM SIGCSE Bull.</w:t>
      </w:r>
      <w:r w:rsidR="0049461D" w:rsidRPr="0049461D">
        <w:rPr>
          <w:rFonts w:cs="Times New Roman"/>
          <w:szCs w:val="24"/>
        </w:rPr>
        <w:t xml:space="preserve">, </w:t>
      </w:r>
      <w:r w:rsidR="0049461D" w:rsidRPr="0049461D">
        <w:rPr>
          <w:rFonts w:cs="Times New Roman"/>
          <w:b/>
          <w:bCs/>
          <w:szCs w:val="24"/>
        </w:rPr>
        <w:t>28</w:t>
      </w:r>
      <w:r w:rsidR="0049461D" w:rsidRPr="0049461D">
        <w:rPr>
          <w:rFonts w:cs="Times New Roman"/>
          <w:szCs w:val="24"/>
        </w:rPr>
        <w:t>, 140–144.</w:t>
      </w:r>
    </w:p>
    <w:p w14:paraId="5ED781F2" w14:textId="77777777" w:rsidR="0049461D" w:rsidRPr="0049461D" w:rsidRDefault="0049461D" w:rsidP="0049461D">
      <w:pPr>
        <w:pStyle w:val="Bibliography"/>
        <w:rPr>
          <w:rFonts w:cs="Times New Roman"/>
          <w:szCs w:val="24"/>
        </w:rPr>
      </w:pPr>
      <w:r w:rsidRPr="0049461D">
        <w:rPr>
          <w:rFonts w:cs="Times New Roman"/>
          <w:szCs w:val="24"/>
        </w:rPr>
        <w:t xml:space="preserve">Sorva, J. (2012): </w:t>
      </w:r>
      <w:r w:rsidRPr="0049461D">
        <w:rPr>
          <w:rFonts w:cs="Times New Roman"/>
          <w:i/>
          <w:iCs/>
          <w:szCs w:val="24"/>
        </w:rPr>
        <w:t>Visual program simulation in introductory programming education</w:t>
      </w:r>
      <w:r w:rsidRPr="0049461D">
        <w:rPr>
          <w:rFonts w:cs="Times New Roman"/>
          <w:szCs w:val="24"/>
        </w:rPr>
        <w:t>, Aalto University publication series Doctoral dissertations, Espoo, Aalto Univ. School of Science.</w:t>
      </w:r>
    </w:p>
    <w:p w14:paraId="0CA114AF" w14:textId="77777777" w:rsidR="0049461D" w:rsidRPr="0049461D" w:rsidRDefault="0049461D" w:rsidP="0049461D">
      <w:pPr>
        <w:pStyle w:val="Bibliography"/>
        <w:rPr>
          <w:rFonts w:cs="Times New Roman"/>
          <w:szCs w:val="24"/>
        </w:rPr>
      </w:pPr>
      <w:r w:rsidRPr="0049461D">
        <w:rPr>
          <w:rFonts w:cs="Times New Roman"/>
          <w:szCs w:val="24"/>
        </w:rPr>
        <w:t>Sorva, J., Karavirta, V. dan Malmi, L. (2013): A review of generic program visualization systems for introductory programming education, ACM Trans. Comput. Educ. TOCE, 13, 15.</w:t>
      </w:r>
    </w:p>
    <w:p w14:paraId="1AA3230A" w14:textId="6957E187" w:rsidR="0049461D" w:rsidRPr="0049461D" w:rsidRDefault="005A094B" w:rsidP="0049461D">
      <w:pPr>
        <w:pStyle w:val="Bibliography"/>
        <w:rPr>
          <w:rFonts w:cs="Times New Roman"/>
          <w:szCs w:val="24"/>
        </w:rPr>
      </w:pPr>
      <w:r>
        <w:rPr>
          <w:rFonts w:cs="Times New Roman"/>
          <w:szCs w:val="24"/>
        </w:rPr>
        <w:t xml:space="preserve">Sue, V.M. </w:t>
      </w:r>
      <w:r w:rsidR="0049461D" w:rsidRPr="0049461D">
        <w:rPr>
          <w:rFonts w:cs="Times New Roman"/>
          <w:szCs w:val="24"/>
        </w:rPr>
        <w:t>d</w:t>
      </w:r>
      <w:r>
        <w:rPr>
          <w:rFonts w:cs="Times New Roman"/>
          <w:szCs w:val="24"/>
        </w:rPr>
        <w:t>an</w:t>
      </w:r>
      <w:r w:rsidR="0049461D" w:rsidRPr="0049461D">
        <w:rPr>
          <w:rFonts w:cs="Times New Roman"/>
          <w:szCs w:val="24"/>
        </w:rPr>
        <w:t xml:space="preserve"> Ritter, L.A. (2007): </w:t>
      </w:r>
      <w:r w:rsidR="0049461D" w:rsidRPr="0049461D">
        <w:rPr>
          <w:rFonts w:cs="Times New Roman"/>
          <w:i/>
          <w:iCs/>
          <w:szCs w:val="24"/>
        </w:rPr>
        <w:t>Conducting online surveys</w:t>
      </w:r>
      <w:r w:rsidR="0049461D" w:rsidRPr="0049461D">
        <w:rPr>
          <w:rFonts w:cs="Times New Roman"/>
          <w:szCs w:val="24"/>
        </w:rPr>
        <w:t>, United States of America, Sage Publications.</w:t>
      </w:r>
    </w:p>
    <w:p w14:paraId="7F840993" w14:textId="77777777" w:rsidR="0049461D" w:rsidRPr="0049461D" w:rsidRDefault="0049461D" w:rsidP="0049461D">
      <w:pPr>
        <w:pStyle w:val="Bibliography"/>
        <w:rPr>
          <w:rFonts w:cs="Times New Roman"/>
          <w:szCs w:val="24"/>
        </w:rPr>
      </w:pPr>
      <w:r w:rsidRPr="0049461D">
        <w:rPr>
          <w:rFonts w:cs="Times New Roman"/>
          <w:szCs w:val="24"/>
        </w:rPr>
        <w:t xml:space="preserve">Sugiono (2015): </w:t>
      </w:r>
      <w:r w:rsidRPr="0049461D">
        <w:rPr>
          <w:rFonts w:cs="Times New Roman"/>
          <w:i/>
          <w:iCs/>
          <w:szCs w:val="24"/>
        </w:rPr>
        <w:t>Metode Penelitian Tindakan Komprehensif</w:t>
      </w:r>
      <w:r w:rsidRPr="0049461D">
        <w:rPr>
          <w:rFonts w:cs="Times New Roman"/>
          <w:szCs w:val="24"/>
        </w:rPr>
        <w:t>, Bandung, Alfabeta.</w:t>
      </w:r>
    </w:p>
    <w:p w14:paraId="07704F88" w14:textId="5D6F9DE7" w:rsidR="0049461D" w:rsidRPr="0049461D" w:rsidRDefault="0049461D" w:rsidP="0049461D">
      <w:pPr>
        <w:pStyle w:val="Bibliography"/>
        <w:rPr>
          <w:rFonts w:cs="Times New Roman"/>
          <w:szCs w:val="24"/>
        </w:rPr>
      </w:pPr>
      <w:r w:rsidRPr="0049461D">
        <w:rPr>
          <w:rFonts w:cs="Times New Roman"/>
          <w:szCs w:val="24"/>
        </w:rPr>
        <w:t>Thompson, E., Luxton-Reil</w:t>
      </w:r>
      <w:r w:rsidR="005A094B">
        <w:rPr>
          <w:rFonts w:cs="Times New Roman"/>
          <w:szCs w:val="24"/>
        </w:rPr>
        <w:t xml:space="preserve">ly, A., Whalley, J.L., Hu, M. </w:t>
      </w:r>
      <w:r w:rsidRPr="0049461D">
        <w:rPr>
          <w:rFonts w:cs="Times New Roman"/>
          <w:szCs w:val="24"/>
        </w:rPr>
        <w:t>d</w:t>
      </w:r>
      <w:r w:rsidR="005A094B">
        <w:rPr>
          <w:rFonts w:cs="Times New Roman"/>
          <w:szCs w:val="24"/>
        </w:rPr>
        <w:t>an</w:t>
      </w:r>
      <w:r w:rsidRPr="0049461D">
        <w:rPr>
          <w:rFonts w:cs="Times New Roman"/>
          <w:szCs w:val="24"/>
        </w:rPr>
        <w:t xml:space="preserve"> Robbins, P. (2008): Bloom’s Taxonomy for CS Assessment, ACE ’08, Wollongong, NSW, Australia, Australian Computer Society, Inc., 155–161,  diperoleh melalui situs internet: https://dl.acm.org/citation.cfm?id=1379265.</w:t>
      </w:r>
    </w:p>
    <w:p w14:paraId="7AA7C315" w14:textId="556C5573" w:rsidR="0049461D" w:rsidRPr="0049461D" w:rsidRDefault="005A094B" w:rsidP="0049461D">
      <w:pPr>
        <w:pStyle w:val="Bibliography"/>
        <w:rPr>
          <w:rFonts w:cs="Times New Roman"/>
          <w:szCs w:val="24"/>
        </w:rPr>
      </w:pPr>
      <w:r>
        <w:rPr>
          <w:rFonts w:cs="Times New Roman"/>
          <w:szCs w:val="24"/>
        </w:rPr>
        <w:lastRenderedPageBreak/>
        <w:t xml:space="preserve">Urquiza-Fuentes, J. </w:t>
      </w:r>
      <w:r w:rsidR="0049461D" w:rsidRPr="0049461D">
        <w:rPr>
          <w:rFonts w:cs="Times New Roman"/>
          <w:szCs w:val="24"/>
        </w:rPr>
        <w:t>d</w:t>
      </w:r>
      <w:r>
        <w:rPr>
          <w:rFonts w:cs="Times New Roman"/>
          <w:szCs w:val="24"/>
        </w:rPr>
        <w:t>an</w:t>
      </w:r>
      <w:r w:rsidR="0049461D" w:rsidRPr="0049461D">
        <w:rPr>
          <w:rFonts w:cs="Times New Roman"/>
          <w:szCs w:val="24"/>
        </w:rPr>
        <w:t xml:space="preserve"> Velázquez-Iturbide, J.Á. (2009): A Survey of Successful Evaluations of Program Visualization and Algorithm Animation Systems, </w:t>
      </w:r>
      <w:r w:rsidR="0049461D" w:rsidRPr="0049461D">
        <w:rPr>
          <w:rFonts w:cs="Times New Roman"/>
          <w:i/>
          <w:iCs/>
          <w:szCs w:val="24"/>
        </w:rPr>
        <w:t>ACM Trans. Comput. Educ.</w:t>
      </w:r>
      <w:r w:rsidR="0049461D" w:rsidRPr="0049461D">
        <w:rPr>
          <w:rFonts w:cs="Times New Roman"/>
          <w:szCs w:val="24"/>
        </w:rPr>
        <w:t xml:space="preserve">, </w:t>
      </w:r>
      <w:r w:rsidR="0049461D" w:rsidRPr="0049461D">
        <w:rPr>
          <w:rFonts w:cs="Times New Roman"/>
          <w:b/>
          <w:bCs/>
          <w:szCs w:val="24"/>
        </w:rPr>
        <w:t>9</w:t>
      </w:r>
      <w:r w:rsidR="0049461D" w:rsidRPr="0049461D">
        <w:rPr>
          <w:rFonts w:cs="Times New Roman"/>
          <w:szCs w:val="24"/>
        </w:rPr>
        <w:t>, 1–21.</w:t>
      </w:r>
    </w:p>
    <w:p w14:paraId="10F4030E" w14:textId="08E7595A" w:rsidR="0049461D" w:rsidRPr="0049461D" w:rsidRDefault="0049461D" w:rsidP="0049461D">
      <w:pPr>
        <w:pStyle w:val="Bibliography"/>
        <w:rPr>
          <w:rFonts w:cs="Times New Roman"/>
          <w:szCs w:val="24"/>
        </w:rPr>
      </w:pPr>
      <w:r w:rsidRPr="0049461D">
        <w:rPr>
          <w:rFonts w:cs="Times New Roman"/>
          <w:szCs w:val="24"/>
        </w:rPr>
        <w:t>Velázquez-Itur</w:t>
      </w:r>
      <w:r w:rsidR="005A094B">
        <w:rPr>
          <w:rFonts w:cs="Times New Roman"/>
          <w:szCs w:val="24"/>
        </w:rPr>
        <w:t xml:space="preserve">bide, J.Á., Hernán-Losada, I. </w:t>
      </w:r>
      <w:r w:rsidRPr="0049461D">
        <w:rPr>
          <w:rFonts w:cs="Times New Roman"/>
          <w:szCs w:val="24"/>
        </w:rPr>
        <w:t>d</w:t>
      </w:r>
      <w:r w:rsidR="005A094B">
        <w:rPr>
          <w:rFonts w:cs="Times New Roman"/>
          <w:szCs w:val="24"/>
        </w:rPr>
        <w:t>an</w:t>
      </w:r>
      <w:r w:rsidRPr="0049461D">
        <w:rPr>
          <w:rFonts w:cs="Times New Roman"/>
          <w:szCs w:val="24"/>
        </w:rPr>
        <w:t xml:space="preserve"> Paredes-Velasco, M. (2017): Evaluating the Effect of Program Visualization on Student Motivation, </w:t>
      </w:r>
      <w:r w:rsidRPr="0049461D">
        <w:rPr>
          <w:rFonts w:cs="Times New Roman"/>
          <w:i/>
          <w:iCs/>
          <w:szCs w:val="24"/>
        </w:rPr>
        <w:t>IEEE TRANSACTIONS ON EDUCATION</w:t>
      </w:r>
      <w:r w:rsidRPr="0049461D">
        <w:rPr>
          <w:rFonts w:cs="Times New Roman"/>
          <w:szCs w:val="24"/>
        </w:rPr>
        <w:t>.</w:t>
      </w:r>
    </w:p>
    <w:p w14:paraId="7C25DE77" w14:textId="77777777" w:rsidR="0049461D" w:rsidRPr="0049461D" w:rsidRDefault="0049461D" w:rsidP="0049461D">
      <w:pPr>
        <w:pStyle w:val="Bibliography"/>
        <w:rPr>
          <w:rFonts w:cs="Times New Roman"/>
          <w:szCs w:val="24"/>
        </w:rPr>
      </w:pPr>
      <w:r w:rsidRPr="0049461D">
        <w:rPr>
          <w:rFonts w:cs="Times New Roman"/>
          <w:szCs w:val="24"/>
        </w:rPr>
        <w:t xml:space="preserve">Ware, C. (2004): </w:t>
      </w:r>
      <w:r w:rsidRPr="0049461D">
        <w:rPr>
          <w:rFonts w:cs="Times New Roman"/>
          <w:i/>
          <w:iCs/>
          <w:szCs w:val="24"/>
        </w:rPr>
        <w:t>Information visualization: perception for design, 2nd edition</w:t>
      </w:r>
      <w:r w:rsidRPr="0049461D">
        <w:rPr>
          <w:rFonts w:cs="Times New Roman"/>
          <w:szCs w:val="24"/>
        </w:rPr>
        <w:t>, 2nd edition, San Francisco, Kanada, Elsevier Inc.</w:t>
      </w:r>
    </w:p>
    <w:p w14:paraId="36D2972F" w14:textId="69F9E58A"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25" w:name="_Toc514380897"/>
      <w:r w:rsidRPr="000A0490">
        <w:t>LAMPIRAN</w:t>
      </w:r>
      <w:bookmarkEnd w:id="525"/>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9779FB">
      <w:pPr>
        <w:pStyle w:val="ListParagraph"/>
        <w:numPr>
          <w:ilvl w:val="0"/>
          <w:numId w:val="35"/>
        </w:numPr>
        <w:spacing w:line="240" w:lineRule="auto"/>
        <w:ind w:left="426"/>
      </w:pPr>
      <w:r w:rsidRPr="00371913">
        <w:rPr>
          <w:b/>
        </w:rPr>
        <w:t>Tahap 1</w:t>
      </w:r>
      <w:r>
        <w:t>: Responden mengisi data pribadi.</w:t>
      </w:r>
    </w:p>
    <w:p w14:paraId="7476CCBB" w14:textId="5FDC003C" w:rsidR="00371913" w:rsidRDefault="00371913" w:rsidP="009779FB">
      <w:pPr>
        <w:pStyle w:val="ListParagraph"/>
        <w:numPr>
          <w:ilvl w:val="0"/>
          <w:numId w:val="35"/>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9779FB">
      <w:pPr>
        <w:pStyle w:val="ListParagraph"/>
        <w:numPr>
          <w:ilvl w:val="0"/>
          <w:numId w:val="35"/>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9779FB">
      <w:pPr>
        <w:pStyle w:val="ListParagraph"/>
        <w:numPr>
          <w:ilvl w:val="0"/>
          <w:numId w:val="35"/>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779FB">
            <w:pPr>
              <w:pStyle w:val="ListParagraph"/>
              <w:numPr>
                <w:ilvl w:val="0"/>
                <w:numId w:val="37"/>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779FB">
            <w:pPr>
              <w:pStyle w:val="ListParagraph"/>
              <w:numPr>
                <w:ilvl w:val="0"/>
                <w:numId w:val="37"/>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779FB">
            <w:pPr>
              <w:pStyle w:val="ListParagraph"/>
              <w:numPr>
                <w:ilvl w:val="0"/>
                <w:numId w:val="37"/>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779FB">
            <w:pPr>
              <w:pStyle w:val="ListParagraph"/>
              <w:numPr>
                <w:ilvl w:val="0"/>
                <w:numId w:val="38"/>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DA3DC7" w14:textId="77777777" w:rsidR="009C1AE9" w:rsidRDefault="009C1AE9" w:rsidP="007D1C6F">
      <w:pPr>
        <w:spacing w:line="240" w:lineRule="auto"/>
      </w:pPr>
      <w:r>
        <w:separator/>
      </w:r>
    </w:p>
  </w:endnote>
  <w:endnote w:type="continuationSeparator" w:id="0">
    <w:p w14:paraId="13647140" w14:textId="77777777" w:rsidR="009C1AE9" w:rsidRDefault="009C1AE9"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4049A8BE" w:rsidR="006104A4" w:rsidRDefault="006104A4">
        <w:pPr>
          <w:pStyle w:val="Footer"/>
          <w:jc w:val="center"/>
        </w:pPr>
        <w:r>
          <w:fldChar w:fldCharType="begin"/>
        </w:r>
        <w:r>
          <w:instrText xml:space="preserve"> PAGE   \* MERGEFORMAT </w:instrText>
        </w:r>
        <w:r>
          <w:fldChar w:fldCharType="separate"/>
        </w:r>
        <w:r w:rsidR="00983C7B">
          <w:rPr>
            <w:noProof/>
          </w:rPr>
          <w:t>x</w:t>
        </w:r>
        <w:r>
          <w:rPr>
            <w:noProof/>
          </w:rPr>
          <w:fldChar w:fldCharType="end"/>
        </w:r>
      </w:p>
    </w:sdtContent>
  </w:sdt>
  <w:p w14:paraId="6A7B9C06" w14:textId="77777777" w:rsidR="006104A4" w:rsidRDefault="006104A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6104A4" w:rsidRDefault="006104A4">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6104A4" w:rsidRPr="007D1C6F" w:rsidRDefault="006104A4"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13200E09" w:rsidR="006104A4" w:rsidRDefault="006104A4">
        <w:pPr>
          <w:pStyle w:val="Footer"/>
          <w:jc w:val="center"/>
        </w:pPr>
        <w:r>
          <w:fldChar w:fldCharType="begin"/>
        </w:r>
        <w:r>
          <w:instrText xml:space="preserve"> PAGE   \* MERGEFORMAT </w:instrText>
        </w:r>
        <w:r>
          <w:fldChar w:fldCharType="separate"/>
        </w:r>
        <w:r w:rsidR="00983C7B">
          <w:rPr>
            <w:noProof/>
          </w:rPr>
          <w:t>62</w:t>
        </w:r>
        <w:r>
          <w:rPr>
            <w:noProof/>
          </w:rPr>
          <w:fldChar w:fldCharType="end"/>
        </w:r>
      </w:p>
    </w:sdtContent>
  </w:sdt>
  <w:p w14:paraId="0C615E08" w14:textId="77777777" w:rsidR="006104A4" w:rsidRDefault="006104A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CEC510" w14:textId="77777777" w:rsidR="009C1AE9" w:rsidRDefault="009C1AE9" w:rsidP="007D1C6F">
      <w:pPr>
        <w:spacing w:line="240" w:lineRule="auto"/>
      </w:pPr>
      <w:r>
        <w:separator/>
      </w:r>
    </w:p>
  </w:footnote>
  <w:footnote w:type="continuationSeparator" w:id="0">
    <w:p w14:paraId="135929FC" w14:textId="77777777" w:rsidR="009C1AE9" w:rsidRDefault="009C1AE9" w:rsidP="007D1C6F">
      <w:pPr>
        <w:spacing w:line="240" w:lineRule="auto"/>
      </w:pPr>
      <w:r>
        <w:continuationSeparator/>
      </w:r>
    </w:p>
  </w:footnote>
  <w:footnote w:id="1">
    <w:p w14:paraId="75236A49" w14:textId="77777777" w:rsidR="006104A4" w:rsidRDefault="006104A4" w:rsidP="00125CF2">
      <w:pPr>
        <w:pStyle w:val="FootnoteText"/>
      </w:pPr>
      <w:r w:rsidRPr="00260ECA">
        <w:rPr>
          <w:rStyle w:val="FootnoteReference"/>
        </w:rPr>
        <w:footnoteRef/>
      </w:r>
      <w:r>
        <w:t xml:space="preserve"> https://github.com/pgbovine/OnlinePythonTutor</w:t>
      </w:r>
    </w:p>
  </w:footnote>
  <w:footnote w:id="2">
    <w:p w14:paraId="6AB16C5A" w14:textId="77777777" w:rsidR="006104A4" w:rsidRDefault="006104A4" w:rsidP="00125CF2">
      <w:pPr>
        <w:pStyle w:val="FootnoteText"/>
      </w:pPr>
      <w:r w:rsidRPr="00260ECA">
        <w:rPr>
          <w:rStyle w:val="FootnoteReference"/>
        </w:rPr>
        <w:footnoteRef/>
      </w:r>
      <w:r>
        <w:t xml:space="preserve"> </w:t>
      </w:r>
      <w:r w:rsidRPr="00D03B19">
        <w:t>https://togetherjs.com/</w:t>
      </w:r>
    </w:p>
  </w:footnote>
  <w:footnote w:id="3">
    <w:p w14:paraId="3396A006" w14:textId="77777777" w:rsidR="006104A4" w:rsidRDefault="006104A4" w:rsidP="00EC10E4">
      <w:pPr>
        <w:pStyle w:val="FootnoteText"/>
      </w:pPr>
      <w:r w:rsidRPr="00260ECA">
        <w:rPr>
          <w:rStyle w:val="FootnoteReference"/>
        </w:rPr>
        <w:footnoteRef/>
      </w:r>
      <w:r>
        <w:t xml:space="preserve"> https://github.com/pgbovine/OnlinePythonTutor</w:t>
      </w:r>
    </w:p>
  </w:footnote>
  <w:footnote w:id="4">
    <w:p w14:paraId="293C935D" w14:textId="2F25FB8F" w:rsidR="006104A4" w:rsidRDefault="006104A4">
      <w:pPr>
        <w:pStyle w:val="FootnoteText"/>
      </w:pPr>
      <w:r w:rsidRPr="00260ECA">
        <w:rPr>
          <w:rStyle w:val="FootnoteReference"/>
        </w:rPr>
        <w:footnoteRef/>
      </w:r>
      <w:r>
        <w:t xml:space="preserve"> https://en.oxforddictionaries.com/definition/visualization</w:t>
      </w:r>
    </w:p>
  </w:footnote>
  <w:footnote w:id="5">
    <w:p w14:paraId="6A0A2B1B" w14:textId="62F1759F" w:rsidR="006104A4" w:rsidRDefault="006104A4"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1"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0"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5"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36"/>
  </w:num>
  <w:num w:numId="3">
    <w:abstractNumId w:val="1"/>
  </w:num>
  <w:num w:numId="4">
    <w:abstractNumId w:val="38"/>
  </w:num>
  <w:num w:numId="5">
    <w:abstractNumId w:val="45"/>
  </w:num>
  <w:num w:numId="6">
    <w:abstractNumId w:val="15"/>
  </w:num>
  <w:num w:numId="7">
    <w:abstractNumId w:val="5"/>
  </w:num>
  <w:num w:numId="8">
    <w:abstractNumId w:val="20"/>
  </w:num>
  <w:num w:numId="9">
    <w:abstractNumId w:val="44"/>
  </w:num>
  <w:num w:numId="10">
    <w:abstractNumId w:val="29"/>
  </w:num>
  <w:num w:numId="11">
    <w:abstractNumId w:val="42"/>
  </w:num>
  <w:num w:numId="12">
    <w:abstractNumId w:val="11"/>
  </w:num>
  <w:num w:numId="13">
    <w:abstractNumId w:val="9"/>
  </w:num>
  <w:num w:numId="14">
    <w:abstractNumId w:val="18"/>
  </w:num>
  <w:num w:numId="15">
    <w:abstractNumId w:val="14"/>
  </w:num>
  <w:num w:numId="16">
    <w:abstractNumId w:val="7"/>
  </w:num>
  <w:num w:numId="17">
    <w:abstractNumId w:val="12"/>
  </w:num>
  <w:num w:numId="18">
    <w:abstractNumId w:val="30"/>
  </w:num>
  <w:num w:numId="19">
    <w:abstractNumId w:val="0"/>
  </w:num>
  <w:num w:numId="20">
    <w:abstractNumId w:val="23"/>
  </w:num>
  <w:num w:numId="21">
    <w:abstractNumId w:val="13"/>
  </w:num>
  <w:num w:numId="22">
    <w:abstractNumId w:val="3"/>
  </w:num>
  <w:num w:numId="23">
    <w:abstractNumId w:val="40"/>
  </w:num>
  <w:num w:numId="24">
    <w:abstractNumId w:val="17"/>
  </w:num>
  <w:num w:numId="25">
    <w:abstractNumId w:val="43"/>
  </w:num>
  <w:num w:numId="26">
    <w:abstractNumId w:val="31"/>
  </w:num>
  <w:num w:numId="27">
    <w:abstractNumId w:val="8"/>
  </w:num>
  <w:num w:numId="28">
    <w:abstractNumId w:val="21"/>
  </w:num>
  <w:num w:numId="29">
    <w:abstractNumId w:val="10"/>
  </w:num>
  <w:num w:numId="30">
    <w:abstractNumId w:val="4"/>
  </w:num>
  <w:num w:numId="31">
    <w:abstractNumId w:val="24"/>
  </w:num>
  <w:num w:numId="32">
    <w:abstractNumId w:val="28"/>
  </w:num>
  <w:num w:numId="33">
    <w:abstractNumId w:val="2"/>
  </w:num>
  <w:num w:numId="34">
    <w:abstractNumId w:val="19"/>
  </w:num>
  <w:num w:numId="35">
    <w:abstractNumId w:val="16"/>
  </w:num>
  <w:num w:numId="36">
    <w:abstractNumId w:val="41"/>
  </w:num>
  <w:num w:numId="37">
    <w:abstractNumId w:val="37"/>
  </w:num>
  <w:num w:numId="38">
    <w:abstractNumId w:val="33"/>
  </w:num>
  <w:num w:numId="39">
    <w:abstractNumId w:val="26"/>
  </w:num>
  <w:num w:numId="40">
    <w:abstractNumId w:val="34"/>
  </w:num>
  <w:num w:numId="41">
    <w:abstractNumId w:val="6"/>
  </w:num>
  <w:num w:numId="42">
    <w:abstractNumId w:val="35"/>
  </w:num>
  <w:num w:numId="43">
    <w:abstractNumId w:val="27"/>
  </w:num>
  <w:num w:numId="44">
    <w:abstractNumId w:val="32"/>
  </w:num>
  <w:num w:numId="45">
    <w:abstractNumId w:val="25"/>
  </w:num>
  <w:num w:numId="46">
    <w:abstractNumId w:val="3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BE7"/>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75FF"/>
    <w:rsid w:val="004E7659"/>
    <w:rsid w:val="004F031F"/>
    <w:rsid w:val="004F07F8"/>
    <w:rsid w:val="004F3D8D"/>
    <w:rsid w:val="004F4535"/>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4A58"/>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549"/>
    <w:rsid w:val="0060790B"/>
    <w:rsid w:val="006104A4"/>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DC6"/>
    <w:rsid w:val="0074381D"/>
    <w:rsid w:val="00744992"/>
    <w:rsid w:val="00744C70"/>
    <w:rsid w:val="00745E4E"/>
    <w:rsid w:val="00745F6F"/>
    <w:rsid w:val="007467B8"/>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1B7C"/>
    <w:rsid w:val="008521BD"/>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3C7B"/>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1AE9"/>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1D9"/>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8F0"/>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1D01"/>
    <w:rsid w:val="00CD380C"/>
    <w:rsid w:val="00CD3DC1"/>
    <w:rsid w:val="00CD537D"/>
    <w:rsid w:val="00CD560E"/>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54B5"/>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14AC"/>
    <w:rsid w:val="00D53214"/>
    <w:rsid w:val="00D55885"/>
    <w:rsid w:val="00D5634C"/>
    <w:rsid w:val="00D56999"/>
    <w:rsid w:val="00D56C9C"/>
    <w:rsid w:val="00D62609"/>
    <w:rsid w:val="00D627B6"/>
    <w:rsid w:val="00D66F64"/>
    <w:rsid w:val="00D70141"/>
    <w:rsid w:val="00D7053C"/>
    <w:rsid w:val="00D7092C"/>
    <w:rsid w:val="00D729AF"/>
    <w:rsid w:val="00D7486C"/>
    <w:rsid w:val="00D7497B"/>
    <w:rsid w:val="00D74AA6"/>
    <w:rsid w:val="00D76D87"/>
    <w:rsid w:val="00D77A78"/>
    <w:rsid w:val="00D77E35"/>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4F38E-E02B-44DE-B87E-B2C355056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6</TotalTime>
  <Pages>1</Pages>
  <Words>26836</Words>
  <Characters>152969</Characters>
  <Application>Microsoft Office Word</Application>
  <DocSecurity>0</DocSecurity>
  <Lines>1274</Lines>
  <Paragraphs>35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79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81</cp:revision>
  <cp:lastPrinted>2018-05-20T17:12:00Z</cp:lastPrinted>
  <dcterms:created xsi:type="dcterms:W3CDTF">2018-01-28T07:29:00Z</dcterms:created>
  <dcterms:modified xsi:type="dcterms:W3CDTF">2018-05-23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weJcNoe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